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EDE66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0ACE4F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33D8D92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10EBB81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4D3C08A6" w14:textId="77777777" w:rsidR="0065031B" w:rsidRPr="0065031B" w:rsidRDefault="0065031B" w:rsidP="0065031B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1324986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7DF787EC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1C266724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084F940B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6FEF13C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1D7AD5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A20AA1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2228CCA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240F0C7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061B34B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F283C82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5A60F2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2EA059C2" w14:textId="4457B044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58A0345A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15054879" w14:textId="20A21A1F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06BA1364" w14:textId="77777777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2B86971B" w14:textId="609D8181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655FADFD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2A2B22E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69A5E6F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B25AC5A" w14:textId="77777777" w:rsidR="0065031B" w:rsidRPr="0065031B" w:rsidRDefault="0065031B" w:rsidP="0065031B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Pr="0065031B">
        <w:rPr>
          <w:rFonts w:eastAsia="Calibri" w:cs="Times New Roman"/>
          <w:szCs w:val="28"/>
          <w:u w:val="single"/>
        </w:rPr>
        <w:t>О-5КМ9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Times New Roman" w:cs="Times New Roman"/>
          <w:szCs w:val="28"/>
          <w:u w:val="single"/>
        </w:rPr>
        <w:t>Кучко А. В.</w:t>
      </w:r>
    </w:p>
    <w:p w14:paraId="6F51E557" w14:textId="77777777" w:rsidR="0065031B" w:rsidRPr="0065031B" w:rsidRDefault="0065031B" w:rsidP="0065031B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33D8232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05C891D1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A8EB6D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0088375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1A8125E" w14:textId="39C8A44E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Отчет принял доцент ОЭЭ, к.т.н.</w:t>
      </w:r>
      <w:r w:rsidRPr="0065031B">
        <w:rPr>
          <w:rFonts w:eastAsia="Times New Roman" w:cs="Times New Roman"/>
          <w:szCs w:val="28"/>
        </w:rPr>
        <w:tab/>
      </w:r>
      <w:r w:rsidRPr="0065031B">
        <w:rPr>
          <w:rFonts w:eastAsia="Times New Roman" w:cs="Times New Roman"/>
          <w:szCs w:val="28"/>
        </w:rPr>
        <w:tab/>
        <w:t xml:space="preserve">___________        </w:t>
      </w:r>
      <w:r>
        <w:rPr>
          <w:rFonts w:eastAsia="Times New Roman" w:cs="Times New Roman"/>
          <w:bCs/>
          <w:szCs w:val="28"/>
          <w:u w:val="single"/>
        </w:rPr>
        <w:t>Калентьев</w:t>
      </w:r>
      <w:r w:rsidRPr="0065031B">
        <w:rPr>
          <w:rFonts w:eastAsia="Times New Roman" w:cs="Times New Roman"/>
          <w:bCs/>
          <w:szCs w:val="28"/>
          <w:u w:val="single"/>
        </w:rPr>
        <w:t xml:space="preserve">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 xml:space="preserve">.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>.</w:t>
      </w:r>
    </w:p>
    <w:p w14:paraId="57D58B7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36537273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3A5A7E0B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3CA244C9" w14:textId="77777777" w:rsidR="0065031B" w:rsidRPr="0065031B" w:rsidRDefault="0065031B" w:rsidP="0065031B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3835B63A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7F9C956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351D65F1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43DCA565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2C1DB2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62020BC3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38A1D73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Томск 2021 г.</w:t>
      </w:r>
      <w:r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EFFBAF6" w14:textId="455537B4" w:rsidR="00386D51" w:rsidRDefault="00386D51">
          <w:pPr>
            <w:pStyle w:val="TOCHeading"/>
          </w:pPr>
          <w:r>
            <w:t>Оглавление</w:t>
          </w:r>
        </w:p>
        <w:p w14:paraId="180A5304" w14:textId="1C4C6FC1" w:rsidR="004D2A6F" w:rsidRDefault="00386D51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328300" w:history="1">
            <w:r w:rsidR="004D2A6F" w:rsidRPr="000F4022">
              <w:rPr>
                <w:rStyle w:val="Hyperlink"/>
                <w:noProof/>
              </w:rPr>
              <w:t>1 Техническое зада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F1F74FA" w14:textId="71953E1E" w:rsidR="004D2A6F" w:rsidRDefault="0015433A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1" w:history="1">
            <w:r w:rsidR="004D2A6F" w:rsidRPr="000F4022">
              <w:rPr>
                <w:rStyle w:val="Hyperlink"/>
                <w:noProof/>
              </w:rPr>
              <w:t>1.1 Общие сведе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4D78152" w14:textId="3CE5F21A" w:rsidR="004D2A6F" w:rsidRDefault="0015433A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2" w:history="1">
            <w:r w:rsidR="004D2A6F" w:rsidRPr="000F4022">
              <w:rPr>
                <w:rStyle w:val="Hyperlink"/>
                <w:noProof/>
              </w:rPr>
              <w:t>1.1.1 Наименование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2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6A891335" w14:textId="76AAE609" w:rsidR="004D2A6F" w:rsidRDefault="0015433A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3" w:history="1">
            <w:r w:rsidR="004D2A6F" w:rsidRPr="000F4022">
              <w:rPr>
                <w:rStyle w:val="Hyperlink"/>
                <w:noProof/>
              </w:rPr>
              <w:t>1.1.2 Сведения о заказчике и исполнител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3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7B2D217" w14:textId="434E095F" w:rsidR="004D2A6F" w:rsidRDefault="0015433A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4" w:history="1">
            <w:r w:rsidR="004D2A6F" w:rsidRPr="000F4022">
              <w:rPr>
                <w:rStyle w:val="Hyperlink"/>
                <w:noProof/>
              </w:rPr>
              <w:t>1.1.3 Перечень сокращений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4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2327D2C" w14:textId="6E00B039" w:rsidR="004D2A6F" w:rsidRDefault="0015433A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5" w:history="1">
            <w:r w:rsidR="004D2A6F" w:rsidRPr="000F4022">
              <w:rPr>
                <w:rStyle w:val="Hyperlink"/>
                <w:noProof/>
              </w:rPr>
              <w:t>1.2 Назначение и цели создания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5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4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35F8B908" w14:textId="6BC657A8" w:rsidR="004D2A6F" w:rsidRDefault="0015433A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6" w:history="1">
            <w:r w:rsidR="004D2A6F" w:rsidRPr="000F4022">
              <w:rPr>
                <w:rStyle w:val="Hyperlink"/>
                <w:noProof/>
              </w:rPr>
              <w:t>1.3 Характеристика объектов автоматизации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6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5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1DF3CA7" w14:textId="3F156CBE" w:rsidR="004D2A6F" w:rsidRDefault="0015433A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7" w:history="1">
            <w:r w:rsidR="004D2A6F" w:rsidRPr="000F4022">
              <w:rPr>
                <w:rStyle w:val="Hyperlink"/>
                <w:noProof/>
              </w:rPr>
              <w:t>1.4 Требования к систем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7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6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C2696DB" w14:textId="6B18CB2E" w:rsidR="004D2A6F" w:rsidRDefault="0015433A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8" w:history="1">
            <w:r w:rsidR="004D2A6F" w:rsidRPr="000F4022">
              <w:rPr>
                <w:rStyle w:val="Hyperlink"/>
                <w:noProof/>
              </w:rPr>
              <w:t>1.5 Состав и содержание работ по созданию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8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3F760E46" w14:textId="19875B52" w:rsidR="004D2A6F" w:rsidRDefault="0015433A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9" w:history="1">
            <w:r w:rsidR="004D2A6F" w:rsidRPr="000F4022">
              <w:rPr>
                <w:rStyle w:val="Hyperlink"/>
                <w:noProof/>
              </w:rPr>
              <w:t>1.5.1 Общие положе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9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F0E6E8B" w14:textId="598A7743" w:rsidR="004D2A6F" w:rsidRDefault="0015433A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0" w:history="1">
            <w:r w:rsidR="004D2A6F" w:rsidRPr="000F4022">
              <w:rPr>
                <w:rStyle w:val="Hyperlink"/>
                <w:noProof/>
              </w:rPr>
              <w:t>1.5.2 Обязанности Заказчика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7B39F8A" w14:textId="66082C93" w:rsidR="004D2A6F" w:rsidRDefault="0015433A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1" w:history="1">
            <w:r w:rsidR="004D2A6F" w:rsidRPr="000F4022">
              <w:rPr>
                <w:rStyle w:val="Hyperlink"/>
                <w:noProof/>
              </w:rPr>
              <w:t>5.3 Обязанности исполнител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0FC5131" w14:textId="7D9BF67A" w:rsidR="004D2A6F" w:rsidRDefault="0015433A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2" w:history="1">
            <w:r w:rsidR="004D2A6F" w:rsidRPr="000F4022">
              <w:rPr>
                <w:rStyle w:val="Hyperlink"/>
                <w:noProof/>
              </w:rPr>
              <w:t>1.6 Порядок контроля и приёмки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2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AC39966" w14:textId="6D04CCBF" w:rsidR="004D2A6F" w:rsidRDefault="0015433A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3" w:history="1">
            <w:r w:rsidR="004D2A6F" w:rsidRPr="000F4022">
              <w:rPr>
                <w:rStyle w:val="Hyperlink"/>
                <w:noProof/>
              </w:rPr>
              <w:t>1.6.1 Виды и объём испытаний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3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CE0944E" w14:textId="6C96EBB0" w:rsidR="004D2A6F" w:rsidRDefault="0015433A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4" w:history="1">
            <w:r w:rsidR="004D2A6F" w:rsidRPr="000F4022">
              <w:rPr>
                <w:rStyle w:val="Hyperlink"/>
                <w:noProof/>
              </w:rPr>
              <w:t>1.7 Источники разработки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4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9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EA63B4C" w14:textId="6009A84D" w:rsidR="004D2A6F" w:rsidRDefault="0015433A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5" w:history="1">
            <w:r w:rsidR="004D2A6F" w:rsidRPr="000F4022">
              <w:rPr>
                <w:rStyle w:val="Hyperlink"/>
                <w:noProof/>
              </w:rPr>
              <w:t>2 Введе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5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0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6A3D869B" w14:textId="71F1A83C" w:rsidR="004D2A6F" w:rsidRDefault="0015433A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6" w:history="1">
            <w:r w:rsidR="004D2A6F" w:rsidRPr="000F4022">
              <w:rPr>
                <w:rStyle w:val="Hyperlink"/>
                <w:noProof/>
              </w:rPr>
              <w:t>3 Диаграмма вариантов использова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6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1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561EAC2" w14:textId="1D648129" w:rsidR="004D2A6F" w:rsidRDefault="0015433A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7" w:history="1">
            <w:r w:rsidR="004D2A6F" w:rsidRPr="000F4022">
              <w:rPr>
                <w:rStyle w:val="Hyperlink"/>
                <w:noProof/>
              </w:rPr>
              <w:t>4 Диаграмма классов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7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2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877F762" w14:textId="5405A775" w:rsidR="004D2A6F" w:rsidRDefault="0015433A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8" w:history="1">
            <w:r w:rsidR="004D2A6F" w:rsidRPr="000F4022">
              <w:rPr>
                <w:rStyle w:val="Hyperlink"/>
                <w:noProof/>
              </w:rPr>
              <w:t>5 Описание классов, образующих связь «Общее – частное»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8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D5A3B74" w14:textId="6F95C89B" w:rsidR="004D2A6F" w:rsidRDefault="0015433A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9" w:history="1">
            <w:r w:rsidR="004D2A6F" w:rsidRPr="000F4022">
              <w:rPr>
                <w:rStyle w:val="Hyperlink"/>
                <w:noProof/>
              </w:rPr>
              <w:t xml:space="preserve">6 Дерево ветвлений </w:t>
            </w:r>
            <w:r w:rsidR="004D2A6F" w:rsidRPr="000F4022">
              <w:rPr>
                <w:rStyle w:val="Hyperlink"/>
                <w:noProof/>
                <w:lang w:val="en-US"/>
              </w:rPr>
              <w:t>git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9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6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9A7843E" w14:textId="7A4948D3" w:rsidR="004D2A6F" w:rsidRDefault="0015433A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0" w:history="1">
            <w:r w:rsidR="004D2A6F" w:rsidRPr="000F4022">
              <w:rPr>
                <w:rStyle w:val="Hyperlink"/>
                <w:noProof/>
              </w:rPr>
              <w:t>7 Заключе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2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A8913B8" w14:textId="7CBD92A6" w:rsidR="004D2A6F" w:rsidRDefault="0015433A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1" w:history="1">
            <w:r w:rsidR="004D2A6F" w:rsidRPr="000F4022">
              <w:rPr>
                <w:rStyle w:val="Hyperlink"/>
                <w:noProof/>
              </w:rPr>
              <w:t>8 Список использованных источников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2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43B446CF" w14:textId="17C6417A" w:rsidR="00386D51" w:rsidRDefault="00386D51" w:rsidP="004D2A6F">
          <w:r>
            <w:rPr>
              <w:b/>
              <w:bCs/>
            </w:rPr>
            <w:fldChar w:fldCharType="end"/>
          </w:r>
        </w:p>
      </w:sdtContent>
    </w:sdt>
    <w:p w14:paraId="6B00E1C2" w14:textId="0C1DD5AB" w:rsidR="00104416" w:rsidRDefault="00104416" w:rsidP="0065031B">
      <w:pPr>
        <w:pStyle w:val="a1"/>
      </w:pPr>
    </w:p>
    <w:p w14:paraId="260D1517" w14:textId="5EEEE254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80D36A6" w14:textId="31722738" w:rsidR="00386D51" w:rsidRDefault="00C23683" w:rsidP="00386D51">
      <w:pPr>
        <w:pStyle w:val="11"/>
      </w:pPr>
      <w:bookmarkStart w:id="0" w:name="_Toc74328300"/>
      <w:r>
        <w:lastRenderedPageBreak/>
        <w:t xml:space="preserve">1 </w:t>
      </w:r>
      <w:r w:rsidR="00386D51">
        <w:t>Техническое задание</w:t>
      </w:r>
      <w:bookmarkEnd w:id="0"/>
    </w:p>
    <w:p w14:paraId="12202FF7" w14:textId="4AAD4A48" w:rsidR="006D632D" w:rsidRDefault="006D632D" w:rsidP="006D632D">
      <w:pPr>
        <w:pStyle w:val="21"/>
      </w:pPr>
      <w:bookmarkStart w:id="1" w:name="_Toc74328301"/>
      <w:r>
        <w:t>1</w:t>
      </w:r>
      <w:r w:rsidR="00C23683">
        <w:t>.1</w:t>
      </w:r>
      <w:r>
        <w:t xml:space="preserve"> Общие сведения</w:t>
      </w:r>
      <w:bookmarkEnd w:id="1"/>
    </w:p>
    <w:p w14:paraId="77DCD2D2" w14:textId="3D1F5423" w:rsidR="006D632D" w:rsidRDefault="006D632D" w:rsidP="006D632D">
      <w:pPr>
        <w:pStyle w:val="3"/>
      </w:pPr>
      <w:bookmarkStart w:id="2" w:name="_Toc74328302"/>
      <w:r>
        <w:t>1.1</w:t>
      </w:r>
      <w:r w:rsidR="00C23683">
        <w:t>.1</w:t>
      </w:r>
      <w:r>
        <w:t xml:space="preserve"> Наименование системы</w:t>
      </w:r>
      <w:bookmarkEnd w:id="2"/>
    </w:p>
    <w:p w14:paraId="6D90B60D" w14:textId="575B80E3" w:rsidR="006D632D" w:rsidRDefault="006D632D" w:rsidP="006D632D">
      <w:pPr>
        <w:pStyle w:val="a1"/>
      </w:pPr>
      <w:r>
        <w:t>Полное наименование: «Программное обеспечение для</w:t>
      </w:r>
      <w:r w:rsidR="00537350">
        <w:t xml:space="preserve"> </w:t>
      </w:r>
      <w:bookmarkStart w:id="3" w:name="_Hlk74057965"/>
      <w:r w:rsidR="00537350">
        <w:t>формирования записей с библиотечными карточками</w:t>
      </w:r>
      <w:bookmarkEnd w:id="3"/>
      <w:r>
        <w:t>».</w:t>
      </w:r>
    </w:p>
    <w:p w14:paraId="4C707DE6" w14:textId="77777777" w:rsidR="006D632D" w:rsidRDefault="006D632D" w:rsidP="006D632D">
      <w:pPr>
        <w:pStyle w:val="a1"/>
      </w:pPr>
      <w:r>
        <w:t>Условное обозначение: «Система».</w:t>
      </w:r>
    </w:p>
    <w:p w14:paraId="129AC02B" w14:textId="64A51A7B" w:rsidR="006D632D" w:rsidRDefault="00C23683" w:rsidP="006D632D">
      <w:pPr>
        <w:pStyle w:val="3"/>
      </w:pPr>
      <w:bookmarkStart w:id="4" w:name="_Toc74328303"/>
      <w:r>
        <w:t>1.</w:t>
      </w:r>
      <w:r w:rsidR="006D632D">
        <w:t>1.2 Сведения о заказчике и исполнителе</w:t>
      </w:r>
      <w:bookmarkEnd w:id="4"/>
    </w:p>
    <w:p w14:paraId="55CADC67" w14:textId="67FDC90E" w:rsidR="006D632D" w:rsidRDefault="006D632D" w:rsidP="006D632D">
      <w:pPr>
        <w:pStyle w:val="a1"/>
      </w:pPr>
      <w:r>
        <w:t>Заказчик:</w:t>
      </w:r>
      <w:r w:rsidR="00537350">
        <w:t xml:space="preserve"> Калентьев Алексей Анатольевич </w:t>
      </w:r>
      <w:r>
        <w:t>–</w:t>
      </w:r>
      <w:r w:rsidR="00537350">
        <w:t xml:space="preserve"> физическое лицо</w:t>
      </w:r>
      <w:r>
        <w:t>.</w:t>
      </w:r>
    </w:p>
    <w:p w14:paraId="627650C1" w14:textId="77777777" w:rsidR="006D632D" w:rsidRDefault="006D632D" w:rsidP="006D632D">
      <w:pPr>
        <w:pStyle w:val="a1"/>
      </w:pPr>
      <w:r>
        <w:t>Исполнитель: студент Томского политехнического университета Кучко Александр Владимирович.</w:t>
      </w:r>
    </w:p>
    <w:p w14:paraId="7004E72F" w14:textId="13D2FCF1" w:rsidR="006D632D" w:rsidRDefault="00C23683" w:rsidP="006D632D">
      <w:pPr>
        <w:pStyle w:val="3"/>
      </w:pPr>
      <w:bookmarkStart w:id="5" w:name="_Toc74328304"/>
      <w:r>
        <w:t>1.</w:t>
      </w:r>
      <w:r w:rsidR="006D632D">
        <w:t>1.3 Перечень сокращений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6D632D" w14:paraId="0C181801" w14:textId="77777777" w:rsidTr="00BE25AB">
        <w:tc>
          <w:tcPr>
            <w:tcW w:w="1696" w:type="dxa"/>
          </w:tcPr>
          <w:p w14:paraId="0725E592" w14:textId="77777777" w:rsidR="006D632D" w:rsidRPr="00360233" w:rsidRDefault="006D632D" w:rsidP="00BE25AB">
            <w:pPr>
              <w:pStyle w:val="a3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53E4D04E" w14:textId="77777777" w:rsidR="006D632D" w:rsidRPr="00360233" w:rsidRDefault="006D632D" w:rsidP="00BE25AB">
            <w:pPr>
              <w:pStyle w:val="a3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6D632D" w14:paraId="368AD09A" w14:textId="77777777" w:rsidTr="00BE25AB">
        <w:tc>
          <w:tcPr>
            <w:tcW w:w="1696" w:type="dxa"/>
          </w:tcPr>
          <w:p w14:paraId="135DA5C6" w14:textId="4692272B" w:rsidR="006D632D" w:rsidRDefault="005E79E5" w:rsidP="00BE25AB">
            <w:pPr>
              <w:pStyle w:val="a3"/>
            </w:pPr>
            <w:r>
              <w:t>ОС</w:t>
            </w:r>
          </w:p>
        </w:tc>
        <w:tc>
          <w:tcPr>
            <w:tcW w:w="7649" w:type="dxa"/>
          </w:tcPr>
          <w:p w14:paraId="0AAD5461" w14:textId="7C1AC6D9" w:rsidR="006D632D" w:rsidRDefault="005E79E5" w:rsidP="00BE25AB">
            <w:pPr>
              <w:pStyle w:val="a3"/>
            </w:pPr>
            <w:r>
              <w:t>Операционная система</w:t>
            </w:r>
          </w:p>
        </w:tc>
      </w:tr>
    </w:tbl>
    <w:p w14:paraId="66155BFE" w14:textId="77777777" w:rsidR="006D632D" w:rsidRDefault="006D632D" w:rsidP="006D632D">
      <w:pPr>
        <w:pStyle w:val="a1"/>
      </w:pPr>
    </w:p>
    <w:p w14:paraId="5C77112A" w14:textId="77777777" w:rsidR="006D632D" w:rsidRDefault="006D632D" w:rsidP="006D632D">
      <w:pPr>
        <w:pStyle w:val="a1"/>
      </w:pPr>
    </w:p>
    <w:p w14:paraId="5EDA55B1" w14:textId="77777777" w:rsidR="006D632D" w:rsidRDefault="006D632D" w:rsidP="006D632D">
      <w:pPr>
        <w:pStyle w:val="a1"/>
      </w:pPr>
    </w:p>
    <w:p w14:paraId="7916548B" w14:textId="77777777" w:rsidR="006D632D" w:rsidRDefault="006D632D" w:rsidP="006D632D">
      <w:pPr>
        <w:pStyle w:val="a1"/>
      </w:pPr>
      <w:r>
        <w:br w:type="page"/>
      </w:r>
    </w:p>
    <w:p w14:paraId="68B65241" w14:textId="142D3F96" w:rsidR="006D632D" w:rsidRDefault="00C23683" w:rsidP="006D632D">
      <w:pPr>
        <w:pStyle w:val="21"/>
      </w:pPr>
      <w:bookmarkStart w:id="6" w:name="_Toc74328305"/>
      <w:r>
        <w:lastRenderedPageBreak/>
        <w:t>1.</w:t>
      </w:r>
      <w:r w:rsidR="006D632D">
        <w:t>2 Назначение и цели создания системы</w:t>
      </w:r>
      <w:bookmarkEnd w:id="6"/>
    </w:p>
    <w:p w14:paraId="357E67E6" w14:textId="77777777" w:rsidR="006D632D" w:rsidRDefault="006D632D" w:rsidP="006D632D">
      <w:pPr>
        <w:pStyle w:val="a1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4D64A5B1" w14:textId="3C446E46" w:rsidR="006D632D" w:rsidRDefault="00537350" w:rsidP="006D632D">
      <w:pPr>
        <w:pStyle w:val="a1"/>
        <w:numPr>
          <w:ilvl w:val="0"/>
          <w:numId w:val="2"/>
        </w:numPr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>ями</w:t>
      </w:r>
      <w:r w:rsidR="005E49CA">
        <w:t>,</w:t>
      </w:r>
      <w:r>
        <w:t xml:space="preserve"> включающими в себя информацию о </w:t>
      </w:r>
      <w:r w:rsidRPr="00537350">
        <w:t>библиотечны</w:t>
      </w:r>
      <w:r>
        <w:t>х изданиях</w:t>
      </w:r>
      <w:r w:rsidR="006D632D" w:rsidRPr="009E59A1">
        <w:t>.</w:t>
      </w:r>
    </w:p>
    <w:p w14:paraId="2935478D" w14:textId="77777777" w:rsidR="006D632D" w:rsidRDefault="006D632D" w:rsidP="006D632D">
      <w:pPr>
        <w:pStyle w:val="a1"/>
      </w:pPr>
      <w:r>
        <w:t>Цели создания системы:</w:t>
      </w:r>
    </w:p>
    <w:p w14:paraId="283FE423" w14:textId="401C7769" w:rsidR="006D632D" w:rsidRDefault="00537350" w:rsidP="006D632D">
      <w:pPr>
        <w:pStyle w:val="a1"/>
        <w:numPr>
          <w:ilvl w:val="0"/>
          <w:numId w:val="1"/>
        </w:numPr>
      </w:pPr>
      <w:r>
        <w:t>Унификация</w:t>
      </w:r>
      <w:r w:rsidR="006D632D">
        <w:t xml:space="preserve"> процесса</w:t>
      </w:r>
      <w:r>
        <w:t xml:space="preserve"> формировании библиотечных записей</w:t>
      </w:r>
      <w:r w:rsidR="006D632D">
        <w:t>.</w:t>
      </w:r>
    </w:p>
    <w:p w14:paraId="361FD76D" w14:textId="426734A9" w:rsidR="006D632D" w:rsidRDefault="006D632D" w:rsidP="006D632D">
      <w:pPr>
        <w:pStyle w:val="a1"/>
        <w:numPr>
          <w:ilvl w:val="0"/>
          <w:numId w:val="1"/>
        </w:numPr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 w:rsidR="00537350">
        <w:t xml:space="preserve"> при формировании библиотечных записей</w:t>
      </w:r>
      <w:r w:rsidRPr="009E59A1">
        <w:t>.</w:t>
      </w:r>
    </w:p>
    <w:p w14:paraId="7E9839B9" w14:textId="77777777" w:rsidR="006D632D" w:rsidRDefault="006D632D" w:rsidP="006D632D">
      <w:pPr>
        <w:pStyle w:val="a1"/>
      </w:pPr>
    </w:p>
    <w:p w14:paraId="30EB7933" w14:textId="77777777" w:rsidR="006D632D" w:rsidRDefault="006D632D" w:rsidP="006D632D">
      <w:pPr>
        <w:pStyle w:val="a1"/>
      </w:pPr>
    </w:p>
    <w:p w14:paraId="54957144" w14:textId="77777777" w:rsidR="006D632D" w:rsidRDefault="006D632D" w:rsidP="006D632D">
      <w:pPr>
        <w:pStyle w:val="a1"/>
      </w:pPr>
      <w:r>
        <w:br w:type="page"/>
      </w:r>
    </w:p>
    <w:p w14:paraId="04273272" w14:textId="736E00B2" w:rsidR="006D632D" w:rsidRDefault="00C23683" w:rsidP="006D632D">
      <w:pPr>
        <w:pStyle w:val="21"/>
      </w:pPr>
      <w:bookmarkStart w:id="7" w:name="_Toc74328306"/>
      <w:r>
        <w:lastRenderedPageBreak/>
        <w:t>1.</w:t>
      </w:r>
      <w:r w:rsidR="006D632D">
        <w:t>3 Характеристика объектов автоматизации</w:t>
      </w:r>
      <w:bookmarkEnd w:id="7"/>
    </w:p>
    <w:p w14:paraId="52DC2844" w14:textId="61744612" w:rsidR="00537350" w:rsidRDefault="00537350" w:rsidP="00537350">
      <w:pPr>
        <w:pStyle w:val="a1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цию, оформленную по ГОСТу [</w:t>
      </w:r>
      <w:r w:rsidR="00E30BBD">
        <w:t>2</w:t>
      </w:r>
      <w:r>
        <w:t>].</w:t>
      </w:r>
    </w:p>
    <w:p w14:paraId="3DB8A81A" w14:textId="77777777" w:rsidR="006D632D" w:rsidRDefault="006D632D" w:rsidP="006D632D">
      <w:pPr>
        <w:pStyle w:val="a1"/>
      </w:pPr>
    </w:p>
    <w:p w14:paraId="7015C7BB" w14:textId="77777777" w:rsidR="006D632D" w:rsidRDefault="006D632D" w:rsidP="006D632D">
      <w:pPr>
        <w:pStyle w:val="a1"/>
      </w:pPr>
      <w:r>
        <w:br w:type="page"/>
      </w:r>
    </w:p>
    <w:p w14:paraId="0E9C4C6B" w14:textId="34BCA41E" w:rsidR="006D632D" w:rsidRDefault="00C23683" w:rsidP="006D632D">
      <w:pPr>
        <w:pStyle w:val="21"/>
      </w:pPr>
      <w:bookmarkStart w:id="8" w:name="_Toc74328307"/>
      <w:r>
        <w:lastRenderedPageBreak/>
        <w:t>1.</w:t>
      </w:r>
      <w:r w:rsidR="006D632D">
        <w:t>4 Требования к системе</w:t>
      </w:r>
      <w:bookmarkEnd w:id="8"/>
    </w:p>
    <w:p w14:paraId="1D2C6589" w14:textId="77777777" w:rsidR="006D632D" w:rsidRDefault="006D632D" w:rsidP="006D632D">
      <w:pPr>
        <w:pStyle w:val="a1"/>
      </w:pPr>
    </w:p>
    <w:p w14:paraId="4B40093E" w14:textId="096CA63A" w:rsidR="006D632D" w:rsidRDefault="006D632D" w:rsidP="006D632D">
      <w:pPr>
        <w:pStyle w:val="a1"/>
        <w:ind w:firstLine="0"/>
        <w:jc w:val="right"/>
      </w:pPr>
      <w:r>
        <w:t xml:space="preserve">Таблица </w:t>
      </w:r>
      <w:r w:rsidR="00C23683">
        <w:t>1</w:t>
      </w:r>
      <w:r>
        <w:t>.1. Идентификаторы требований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6D632D" w:rsidRPr="00341E1E" w14:paraId="67484F4D" w14:textId="77777777" w:rsidTr="00BE25AB">
        <w:tc>
          <w:tcPr>
            <w:tcW w:w="1413" w:type="dxa"/>
          </w:tcPr>
          <w:p w14:paraId="72AF6C82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4EE2A106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6D632D" w:rsidRPr="00341E1E" w14:paraId="761DC62B" w14:textId="77777777" w:rsidTr="00BE25AB">
        <w:tc>
          <w:tcPr>
            <w:tcW w:w="1413" w:type="dxa"/>
          </w:tcPr>
          <w:p w14:paraId="5C171AEE" w14:textId="77777777" w:rsidR="006D632D" w:rsidRPr="00341E1E" w:rsidRDefault="006D632D" w:rsidP="00BE25AB">
            <w:pPr>
              <w:pStyle w:val="a3"/>
            </w:pPr>
            <w:r w:rsidRPr="00341E1E">
              <w:t>A</w:t>
            </w:r>
          </w:p>
        </w:tc>
        <w:tc>
          <w:tcPr>
            <w:tcW w:w="7932" w:type="dxa"/>
          </w:tcPr>
          <w:p w14:paraId="7D71141E" w14:textId="77777777" w:rsidR="006D632D" w:rsidRPr="00341E1E" w:rsidRDefault="006D632D" w:rsidP="00BE25AB">
            <w:pPr>
              <w:pStyle w:val="a3"/>
            </w:pPr>
            <w:r w:rsidRPr="00341E1E">
              <w:t>Архитектурное требование</w:t>
            </w:r>
          </w:p>
        </w:tc>
      </w:tr>
      <w:tr w:rsidR="006D632D" w:rsidRPr="00341E1E" w14:paraId="72D8135D" w14:textId="77777777" w:rsidTr="00BE25AB">
        <w:tc>
          <w:tcPr>
            <w:tcW w:w="1413" w:type="dxa"/>
          </w:tcPr>
          <w:p w14:paraId="6F4868D0" w14:textId="77777777" w:rsidR="006D632D" w:rsidRPr="00341E1E" w:rsidRDefault="006D632D" w:rsidP="00BE25AB">
            <w:pPr>
              <w:pStyle w:val="a3"/>
            </w:pPr>
            <w:r w:rsidRPr="00341E1E">
              <w:t>C</w:t>
            </w:r>
          </w:p>
        </w:tc>
        <w:tc>
          <w:tcPr>
            <w:tcW w:w="7932" w:type="dxa"/>
          </w:tcPr>
          <w:p w14:paraId="47E9E3E1" w14:textId="77777777" w:rsidR="006D632D" w:rsidRPr="00341E1E" w:rsidRDefault="006D632D" w:rsidP="00BE25AB">
            <w:pPr>
              <w:pStyle w:val="a3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6D632D" w:rsidRPr="00341E1E" w14:paraId="3807E36E" w14:textId="77777777" w:rsidTr="00BE25AB">
        <w:tc>
          <w:tcPr>
            <w:tcW w:w="1413" w:type="dxa"/>
          </w:tcPr>
          <w:p w14:paraId="666BD4D0" w14:textId="77777777" w:rsidR="006D632D" w:rsidRPr="00341E1E" w:rsidRDefault="006D632D" w:rsidP="00BE25AB">
            <w:pPr>
              <w:pStyle w:val="a3"/>
            </w:pPr>
            <w:r w:rsidRPr="00341E1E">
              <w:t>D</w:t>
            </w:r>
          </w:p>
        </w:tc>
        <w:tc>
          <w:tcPr>
            <w:tcW w:w="7932" w:type="dxa"/>
          </w:tcPr>
          <w:p w14:paraId="51D01D7B" w14:textId="77777777" w:rsidR="006D632D" w:rsidRPr="00341E1E" w:rsidRDefault="006D632D" w:rsidP="00BE25AB">
            <w:pPr>
              <w:pStyle w:val="a3"/>
            </w:pPr>
            <w:r w:rsidRPr="00341E1E">
              <w:t>Требование к структуре данных</w:t>
            </w:r>
          </w:p>
        </w:tc>
      </w:tr>
      <w:tr w:rsidR="006D632D" w:rsidRPr="00341E1E" w14:paraId="17B5E3AE" w14:textId="77777777" w:rsidTr="00BE25AB">
        <w:tc>
          <w:tcPr>
            <w:tcW w:w="1413" w:type="dxa"/>
          </w:tcPr>
          <w:p w14:paraId="21ACD472" w14:textId="77777777" w:rsidR="006D632D" w:rsidRPr="00341E1E" w:rsidRDefault="006D632D" w:rsidP="00BE25AB">
            <w:pPr>
              <w:pStyle w:val="a3"/>
            </w:pPr>
            <w:r w:rsidRPr="00341E1E">
              <w:t>F</w:t>
            </w:r>
          </w:p>
        </w:tc>
        <w:tc>
          <w:tcPr>
            <w:tcW w:w="7932" w:type="dxa"/>
          </w:tcPr>
          <w:p w14:paraId="7E5ED8F3" w14:textId="77777777" w:rsidR="006D632D" w:rsidRPr="00341E1E" w:rsidRDefault="006D632D" w:rsidP="00BE25AB">
            <w:pPr>
              <w:pStyle w:val="a3"/>
            </w:pPr>
            <w:r w:rsidRPr="00341E1E">
              <w:t>Функциональное требование</w:t>
            </w:r>
          </w:p>
        </w:tc>
      </w:tr>
      <w:tr w:rsidR="006D632D" w:rsidRPr="00341E1E" w14:paraId="78172D22" w14:textId="77777777" w:rsidTr="00BE25AB">
        <w:tc>
          <w:tcPr>
            <w:tcW w:w="1413" w:type="dxa"/>
          </w:tcPr>
          <w:p w14:paraId="37EC585D" w14:textId="77777777" w:rsidR="006D632D" w:rsidRPr="00341E1E" w:rsidRDefault="006D632D" w:rsidP="00BE25AB">
            <w:pPr>
              <w:pStyle w:val="a3"/>
            </w:pPr>
            <w:r w:rsidRPr="00341E1E">
              <w:t>R</w:t>
            </w:r>
          </w:p>
        </w:tc>
        <w:tc>
          <w:tcPr>
            <w:tcW w:w="7932" w:type="dxa"/>
          </w:tcPr>
          <w:p w14:paraId="0106AC93" w14:textId="77777777" w:rsidR="006D632D" w:rsidRPr="00341E1E" w:rsidRDefault="006D632D" w:rsidP="00BE25AB">
            <w:pPr>
              <w:pStyle w:val="a3"/>
            </w:pPr>
            <w:r w:rsidRPr="00341E1E">
              <w:t>Требование к надёжности</w:t>
            </w:r>
          </w:p>
        </w:tc>
      </w:tr>
      <w:tr w:rsidR="006D632D" w:rsidRPr="00341E1E" w14:paraId="6DEE07B7" w14:textId="77777777" w:rsidTr="00BE25AB">
        <w:tc>
          <w:tcPr>
            <w:tcW w:w="1413" w:type="dxa"/>
          </w:tcPr>
          <w:p w14:paraId="2C2B783A" w14:textId="77777777" w:rsidR="006D632D" w:rsidRPr="00341E1E" w:rsidRDefault="006D632D" w:rsidP="00BE25AB">
            <w:pPr>
              <w:pStyle w:val="a3"/>
            </w:pPr>
            <w:r w:rsidRPr="00341E1E">
              <w:t>S</w:t>
            </w:r>
          </w:p>
        </w:tc>
        <w:tc>
          <w:tcPr>
            <w:tcW w:w="7932" w:type="dxa"/>
          </w:tcPr>
          <w:p w14:paraId="1AB0064A" w14:textId="77777777" w:rsidR="006D632D" w:rsidRPr="00341E1E" w:rsidRDefault="006D632D" w:rsidP="00BE25AB">
            <w:pPr>
              <w:pStyle w:val="a3"/>
            </w:pPr>
            <w:r w:rsidRPr="00341E1E">
              <w:t>Требование к информационной безопасности</w:t>
            </w:r>
          </w:p>
        </w:tc>
      </w:tr>
      <w:tr w:rsidR="006D632D" w:rsidRPr="00341E1E" w14:paraId="0DCE0ED7" w14:textId="77777777" w:rsidTr="00BE25AB">
        <w:tc>
          <w:tcPr>
            <w:tcW w:w="1413" w:type="dxa"/>
          </w:tcPr>
          <w:p w14:paraId="5FAAF895" w14:textId="77777777" w:rsidR="006D632D" w:rsidRPr="00341E1E" w:rsidRDefault="006D632D" w:rsidP="00BE25AB">
            <w:pPr>
              <w:pStyle w:val="a3"/>
            </w:pPr>
            <w:r w:rsidRPr="00341E1E">
              <w:t>T</w:t>
            </w:r>
          </w:p>
        </w:tc>
        <w:tc>
          <w:tcPr>
            <w:tcW w:w="7932" w:type="dxa"/>
          </w:tcPr>
          <w:p w14:paraId="3D0F44C5" w14:textId="77777777" w:rsidR="006D632D" w:rsidRPr="00341E1E" w:rsidRDefault="006D632D" w:rsidP="00BE25AB">
            <w:pPr>
              <w:pStyle w:val="a3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6D632D" w:rsidRPr="00341E1E" w14:paraId="2FE5C044" w14:textId="77777777" w:rsidTr="00BE25AB">
        <w:tc>
          <w:tcPr>
            <w:tcW w:w="1413" w:type="dxa"/>
          </w:tcPr>
          <w:p w14:paraId="351BF658" w14:textId="77777777" w:rsidR="006D632D" w:rsidRPr="00341E1E" w:rsidRDefault="006D632D" w:rsidP="00BE25AB">
            <w:pPr>
              <w:pStyle w:val="a3"/>
            </w:pPr>
            <w:r w:rsidRPr="00341E1E">
              <w:t>U</w:t>
            </w:r>
          </w:p>
        </w:tc>
        <w:tc>
          <w:tcPr>
            <w:tcW w:w="7932" w:type="dxa"/>
          </w:tcPr>
          <w:p w14:paraId="0CC65634" w14:textId="77777777" w:rsidR="006D632D" w:rsidRPr="00341E1E" w:rsidRDefault="006D632D" w:rsidP="00BE25AB">
            <w:pPr>
              <w:pStyle w:val="a3"/>
            </w:pPr>
            <w:r w:rsidRPr="00341E1E">
              <w:t>Требование к пользовательскому интерфейсу</w:t>
            </w:r>
          </w:p>
        </w:tc>
      </w:tr>
    </w:tbl>
    <w:p w14:paraId="1C0DAD19" w14:textId="77777777" w:rsidR="006D632D" w:rsidRDefault="006D632D" w:rsidP="006D632D">
      <w:pPr>
        <w:pStyle w:val="a1"/>
      </w:pPr>
    </w:p>
    <w:p w14:paraId="53B65AFE" w14:textId="1844B7E2" w:rsidR="006D632D" w:rsidRDefault="006D632D" w:rsidP="006D632D">
      <w:pPr>
        <w:pStyle w:val="a1"/>
        <w:ind w:firstLine="0"/>
        <w:jc w:val="right"/>
      </w:pPr>
      <w:r>
        <w:t xml:space="preserve">Таблица </w:t>
      </w:r>
      <w:r w:rsidR="00C23683">
        <w:t>1</w:t>
      </w:r>
      <w:r>
        <w:t>.2. Требования к системе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6D632D" w:rsidRPr="00341E1E" w14:paraId="0609F72B" w14:textId="77777777" w:rsidTr="00BE25AB">
        <w:tc>
          <w:tcPr>
            <w:tcW w:w="846" w:type="dxa"/>
          </w:tcPr>
          <w:p w14:paraId="15CDA3FC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0D18A8A2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6D632D" w:rsidRPr="00341E1E" w14:paraId="401154DB" w14:textId="77777777" w:rsidTr="00BE25AB">
        <w:tc>
          <w:tcPr>
            <w:tcW w:w="846" w:type="dxa"/>
          </w:tcPr>
          <w:p w14:paraId="5D5AA4C1" w14:textId="6FF2B3DE" w:rsidR="006D632D" w:rsidRPr="00C04138" w:rsidRDefault="006D632D" w:rsidP="00BE25AB">
            <w:pPr>
              <w:pStyle w:val="a3"/>
            </w:pPr>
            <w:r w:rsidRPr="00341E1E">
              <w:t>С</w:t>
            </w:r>
            <w:r w:rsidR="005E79E5">
              <w:t>1</w:t>
            </w:r>
          </w:p>
        </w:tc>
        <w:tc>
          <w:tcPr>
            <w:tcW w:w="8499" w:type="dxa"/>
          </w:tcPr>
          <w:p w14:paraId="796F5B5F" w14:textId="5EF23FDD" w:rsidR="006D632D" w:rsidRPr="005E79E5" w:rsidRDefault="005E79E5" w:rsidP="00BE25AB">
            <w:pPr>
              <w:pStyle w:val="a3"/>
            </w:pPr>
            <w:r>
              <w:t>Система должна быть совместима с ОС «W</w:t>
            </w:r>
            <w:r>
              <w:rPr>
                <w:lang w:val="en-US"/>
              </w:rPr>
              <w:t>indows</w:t>
            </w:r>
            <w:r>
              <w:t>»</w:t>
            </w:r>
            <w:r w:rsidRPr="005E79E5">
              <w:t xml:space="preserve"> 10</w:t>
            </w:r>
            <w:r w:rsidR="00A074EB">
              <w:t xml:space="preserve"> </w:t>
            </w:r>
            <w:r w:rsidR="00A074EB">
              <w:rPr>
                <w:lang w:val="en-US"/>
              </w:rPr>
              <w:t>Professional</w:t>
            </w:r>
            <w:r w:rsidR="00A074EB" w:rsidRPr="00A074EB">
              <w:t xml:space="preserve"> </w:t>
            </w:r>
            <w:r w:rsidR="00A074EB">
              <w:rPr>
                <w:lang w:val="en-US"/>
              </w:rPr>
              <w:t>Version</w:t>
            </w:r>
            <w:r w:rsidR="00A074EB" w:rsidRPr="00A074EB">
              <w:t xml:space="preserve"> 2004</w:t>
            </w:r>
            <w:r>
              <w:t>.</w:t>
            </w:r>
          </w:p>
        </w:tc>
      </w:tr>
      <w:tr w:rsidR="00A074EB" w:rsidRPr="00341E1E" w14:paraId="4B9A32DC" w14:textId="77777777" w:rsidTr="00BE25AB">
        <w:tc>
          <w:tcPr>
            <w:tcW w:w="846" w:type="dxa"/>
          </w:tcPr>
          <w:p w14:paraId="6C8762FC" w14:textId="6AA507F9" w:rsidR="00A074EB" w:rsidRPr="00A074EB" w:rsidRDefault="00A074EB" w:rsidP="00A074EB">
            <w:pPr>
              <w:pStyle w:val="a3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20ED531D" w14:textId="321C999E" w:rsidR="00A074EB" w:rsidRPr="00A074EB" w:rsidRDefault="00A074EB" w:rsidP="00A074EB">
            <w:pPr>
              <w:pStyle w:val="a3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Pr="00A074EB">
              <w:t xml:space="preserve"> 5.0</w:t>
            </w:r>
          </w:p>
        </w:tc>
      </w:tr>
      <w:tr w:rsidR="00A074EB" w:rsidRPr="00341E1E" w14:paraId="65174702" w14:textId="77777777" w:rsidTr="00BE25AB">
        <w:tc>
          <w:tcPr>
            <w:tcW w:w="846" w:type="dxa"/>
          </w:tcPr>
          <w:p w14:paraId="70EAF253" w14:textId="65B225F2" w:rsidR="00A074EB" w:rsidRPr="00341E1E" w:rsidRDefault="00A074EB" w:rsidP="00A074EB">
            <w:pPr>
              <w:pStyle w:val="a3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005F5A49" w14:textId="6A4AD8B8" w:rsidR="00A074EB" w:rsidRPr="00E7576A" w:rsidRDefault="00A074EB" w:rsidP="00A074EB">
            <w:pPr>
              <w:pStyle w:val="a3"/>
            </w:pPr>
            <w:r>
              <w:t xml:space="preserve">Система должна работать </w:t>
            </w:r>
            <w:r w:rsidR="00E7576A">
              <w:t xml:space="preserve">с процессором </w:t>
            </w:r>
            <w:r w:rsidR="00E7576A">
              <w:rPr>
                <w:lang w:val="en-US"/>
              </w:rPr>
              <w:t>Intel</w:t>
            </w:r>
            <w:r w:rsidR="00E7576A" w:rsidRPr="00E7576A">
              <w:t xml:space="preserve"> </w:t>
            </w:r>
            <w:r w:rsidR="00E7576A">
              <w:rPr>
                <w:lang w:val="en-US"/>
              </w:rPr>
              <w:t>Pentium</w:t>
            </w:r>
            <w:r w:rsidR="00E7576A" w:rsidRPr="00E7576A">
              <w:t xml:space="preserve"> 4 </w:t>
            </w:r>
            <w:r w:rsidR="00E7576A">
              <w:t xml:space="preserve">или болеее поздней версии с поддержкой </w:t>
            </w:r>
            <w:r w:rsidR="00E7576A">
              <w:rPr>
                <w:lang w:val="en-US"/>
              </w:rPr>
              <w:t>SSE</w:t>
            </w:r>
            <w:r w:rsidR="00E7576A" w:rsidRPr="00E7576A">
              <w:t>3.</w:t>
            </w:r>
          </w:p>
        </w:tc>
      </w:tr>
      <w:tr w:rsidR="00A074EB" w:rsidRPr="00341E1E" w14:paraId="08295252" w14:textId="77777777" w:rsidTr="00BE25AB">
        <w:tc>
          <w:tcPr>
            <w:tcW w:w="846" w:type="dxa"/>
          </w:tcPr>
          <w:p w14:paraId="3DD5FBF0" w14:textId="40820825" w:rsidR="00A074EB" w:rsidRPr="00341E1E" w:rsidRDefault="00A074EB" w:rsidP="00A074EB">
            <w:pPr>
              <w:pStyle w:val="a3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552F06EB" w14:textId="1A809F81" w:rsidR="00A074EB" w:rsidRPr="00E7576A" w:rsidRDefault="00E7576A" w:rsidP="00A074EB">
            <w:pPr>
              <w:pStyle w:val="a3"/>
            </w:pPr>
            <w:r>
              <w:t>Система должна работать с</w:t>
            </w:r>
            <w:r w:rsidRPr="00E7576A">
              <w:t xml:space="preserve"> </w:t>
            </w:r>
            <w:r>
              <w:t>объёмом операттивной памяти – 2 Гб и выше.</w:t>
            </w:r>
          </w:p>
        </w:tc>
      </w:tr>
      <w:tr w:rsidR="00E7576A" w:rsidRPr="00341E1E" w14:paraId="0087C725" w14:textId="77777777" w:rsidTr="00BE25AB">
        <w:tc>
          <w:tcPr>
            <w:tcW w:w="846" w:type="dxa"/>
          </w:tcPr>
          <w:p w14:paraId="22E38B5D" w14:textId="4B9BFF9E" w:rsidR="00E7576A" w:rsidRPr="00341E1E" w:rsidRDefault="00E7576A" w:rsidP="00E7576A">
            <w:pPr>
              <w:pStyle w:val="a3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0E662AE2" w14:textId="22DF9AC6" w:rsidR="00E7576A" w:rsidRDefault="00E7576A" w:rsidP="00E7576A">
            <w:pPr>
              <w:pStyle w:val="a3"/>
            </w:pPr>
            <w:r>
              <w:t>Система должна занимать не более 50 Мб пространства на ПЗУ.</w:t>
            </w:r>
          </w:p>
        </w:tc>
      </w:tr>
      <w:tr w:rsidR="006D632D" w:rsidRPr="00341E1E" w14:paraId="1564F2DF" w14:textId="77777777" w:rsidTr="00BE25AB">
        <w:tc>
          <w:tcPr>
            <w:tcW w:w="846" w:type="dxa"/>
          </w:tcPr>
          <w:p w14:paraId="0A3CB353" w14:textId="77777777" w:rsidR="006D632D" w:rsidRPr="00C04138" w:rsidRDefault="006D632D" w:rsidP="00BE25AB">
            <w:pPr>
              <w:pStyle w:val="a3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55B82B60" w14:textId="61341610" w:rsidR="006D632D" w:rsidRPr="00341E1E" w:rsidRDefault="006D632D" w:rsidP="00BE25AB">
            <w:pPr>
              <w:pStyle w:val="a3"/>
            </w:pPr>
            <w:r>
              <w:t>С</w:t>
            </w:r>
            <w:r w:rsidRPr="00341E1E">
              <w:t>истема должна формировать</w:t>
            </w:r>
            <w:r w:rsidR="005E79E5">
              <w:t xml:space="preserve"> </w:t>
            </w:r>
            <w:r w:rsidR="005E79E5" w:rsidRPr="005E79E5">
              <w:t>библиотечн</w:t>
            </w:r>
            <w:r w:rsidR="005E79E5">
              <w:t>ую</w:t>
            </w:r>
            <w:r w:rsidR="005E79E5" w:rsidRPr="005E79E5">
              <w:t xml:space="preserve"> запись</w:t>
            </w:r>
            <w:r w:rsidR="005E79E5">
              <w:t xml:space="preserve"> издания, </w:t>
            </w:r>
            <w:r w:rsidR="005E79E5" w:rsidRPr="005E79E5">
              <w:t>оформленную по ГОСТу</w:t>
            </w:r>
            <w:r w:rsidR="005E79E5">
              <w:t>.</w:t>
            </w:r>
          </w:p>
        </w:tc>
      </w:tr>
      <w:tr w:rsidR="006D632D" w:rsidRPr="00341E1E" w14:paraId="33BE4CD5" w14:textId="77777777" w:rsidTr="00BE25AB">
        <w:tc>
          <w:tcPr>
            <w:tcW w:w="846" w:type="dxa"/>
          </w:tcPr>
          <w:p w14:paraId="5CC60530" w14:textId="77777777" w:rsidR="006D632D" w:rsidRPr="00B81936" w:rsidRDefault="006D632D" w:rsidP="00BE25A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33C1FAC6" w14:textId="0E53085E" w:rsidR="006D632D" w:rsidRPr="00B81936" w:rsidRDefault="006D632D" w:rsidP="00BE25AB">
            <w:pPr>
              <w:pStyle w:val="a3"/>
            </w:pPr>
            <w:r>
              <w:t>Система должна обеспечивать ввод исходных данных</w:t>
            </w:r>
            <w:r w:rsidR="00B65D98" w:rsidRPr="00B65D98">
              <w:t xml:space="preserve"> </w:t>
            </w:r>
            <w:r w:rsidR="00B65D98">
              <w:rPr>
                <w:lang w:val="en-US"/>
              </w:rPr>
              <w:t>c</w:t>
            </w:r>
            <w:r w:rsidR="00B65D98" w:rsidRPr="00B65D98">
              <w:t xml:space="preserve"> </w:t>
            </w:r>
            <w:r w:rsidR="00B65D98">
              <w:t>клавиатуры с помощью графических форм</w:t>
            </w:r>
            <w:r>
              <w:t>.</w:t>
            </w:r>
          </w:p>
        </w:tc>
      </w:tr>
      <w:tr w:rsidR="005E79E5" w:rsidRPr="00341E1E" w14:paraId="0A36EDFA" w14:textId="77777777" w:rsidTr="00BE25AB">
        <w:tc>
          <w:tcPr>
            <w:tcW w:w="846" w:type="dxa"/>
          </w:tcPr>
          <w:p w14:paraId="6636D2BF" w14:textId="283F4AE7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603FCA0B" w14:textId="1A68B43E" w:rsidR="005E79E5" w:rsidRPr="00B65D98" w:rsidRDefault="005E79E5" w:rsidP="005E79E5">
            <w:pPr>
              <w:pStyle w:val="a3"/>
            </w:pPr>
            <w:r>
              <w:t>Система должна обеспечивать сохранение и загрузку данных из файла</w:t>
            </w:r>
            <w:r w:rsidR="00B65D98">
              <w:t xml:space="preserve"> формата </w:t>
            </w:r>
            <w:r w:rsidR="00B65D98">
              <w:rPr>
                <w:lang w:val="en-US"/>
              </w:rPr>
              <w:t>XML</w:t>
            </w:r>
            <w:r w:rsidR="00B65D98">
              <w:t xml:space="preserve"> соответ</w:t>
            </w:r>
            <w:r w:rsidR="00490841">
              <w:t>ст</w:t>
            </w:r>
            <w:r w:rsidR="00B65D98">
              <w:t xml:space="preserve">вующего схеме </w:t>
            </w:r>
            <w:r w:rsidR="00B65D98">
              <w:rPr>
                <w:lang w:val="en-US"/>
              </w:rPr>
              <w:t>XSD</w:t>
            </w:r>
            <w:r w:rsidR="00377900" w:rsidRPr="00377900">
              <w:t>[4]</w:t>
            </w:r>
            <w:r>
              <w:t xml:space="preserve"> по запросу пользователя.</w:t>
            </w:r>
          </w:p>
        </w:tc>
      </w:tr>
      <w:tr w:rsidR="005E79E5" w:rsidRPr="00341E1E" w14:paraId="1E02CCAA" w14:textId="77777777" w:rsidTr="00BE25AB">
        <w:tc>
          <w:tcPr>
            <w:tcW w:w="846" w:type="dxa"/>
          </w:tcPr>
          <w:p w14:paraId="443DBA95" w14:textId="0B23F5AD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0F2BCA76" w14:textId="433973CD" w:rsidR="005E79E5" w:rsidRDefault="005E79E5" w:rsidP="005E79E5">
            <w:pPr>
              <w:pStyle w:val="a3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5E79E5" w:rsidRPr="00341E1E" w14:paraId="4C210ED6" w14:textId="77777777" w:rsidTr="00BE25AB">
        <w:tc>
          <w:tcPr>
            <w:tcW w:w="846" w:type="dxa"/>
          </w:tcPr>
          <w:p w14:paraId="67D6B7D8" w14:textId="7E7F3B59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3357D8B3" w14:textId="2DA506FB" w:rsidR="005E79E5" w:rsidRDefault="005E79E5" w:rsidP="005E79E5">
            <w:pPr>
              <w:pStyle w:val="a3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5E79E5" w:rsidRPr="00341E1E" w14:paraId="3F501CD8" w14:textId="77777777" w:rsidTr="00BE25AB">
        <w:tc>
          <w:tcPr>
            <w:tcW w:w="846" w:type="dxa"/>
          </w:tcPr>
          <w:p w14:paraId="2696451F" w14:textId="3532111A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6DE68383" w14:textId="29466765" w:rsidR="005E79E5" w:rsidRPr="006A6B3D" w:rsidRDefault="005E79E5" w:rsidP="005E79E5">
            <w:pPr>
              <w:pStyle w:val="a3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5E79E5" w:rsidRPr="00341E1E" w14:paraId="7EB41AB6" w14:textId="77777777" w:rsidTr="00BE25AB">
        <w:tc>
          <w:tcPr>
            <w:tcW w:w="846" w:type="dxa"/>
          </w:tcPr>
          <w:p w14:paraId="7CD0ED03" w14:textId="77777777" w:rsidR="005E79E5" w:rsidRPr="00341E1E" w:rsidRDefault="005E79E5" w:rsidP="005E79E5">
            <w:pPr>
              <w:pStyle w:val="a3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76218339" w14:textId="77777777" w:rsidR="005E79E5" w:rsidRPr="00341E1E" w:rsidRDefault="005E79E5" w:rsidP="005E79E5">
            <w:pPr>
              <w:pStyle w:val="a3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5E79E5" w:rsidRPr="00341E1E" w14:paraId="5843B372" w14:textId="77777777" w:rsidTr="00BE25AB">
        <w:tc>
          <w:tcPr>
            <w:tcW w:w="846" w:type="dxa"/>
          </w:tcPr>
          <w:p w14:paraId="09EAB398" w14:textId="0A2D116D" w:rsidR="005E79E5" w:rsidRPr="005E79E5" w:rsidRDefault="005E79E5" w:rsidP="005E79E5">
            <w:pPr>
              <w:pStyle w:val="a3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0BF88645" w14:textId="77777777" w:rsidR="005E79E5" w:rsidRPr="00341E1E" w:rsidRDefault="005E79E5" w:rsidP="005E79E5">
            <w:pPr>
              <w:pStyle w:val="a3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5E79E5" w:rsidRPr="00341E1E" w14:paraId="35F82087" w14:textId="77777777" w:rsidTr="00BE25AB">
        <w:tc>
          <w:tcPr>
            <w:tcW w:w="846" w:type="dxa"/>
          </w:tcPr>
          <w:p w14:paraId="384806F6" w14:textId="3479F8BE" w:rsidR="005E79E5" w:rsidRPr="005E79E5" w:rsidRDefault="005E79E5" w:rsidP="005E79E5">
            <w:pPr>
              <w:pStyle w:val="a3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3E3FF072" w14:textId="36C151A4" w:rsidR="005E79E5" w:rsidRPr="00341E1E" w:rsidRDefault="005E79E5" w:rsidP="005E79E5">
            <w:pPr>
              <w:pStyle w:val="a3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5E79E5" w:rsidRPr="00341E1E" w14:paraId="3F98A838" w14:textId="77777777" w:rsidTr="00BE25AB">
        <w:tc>
          <w:tcPr>
            <w:tcW w:w="846" w:type="dxa"/>
          </w:tcPr>
          <w:p w14:paraId="15C7470A" w14:textId="698A1871" w:rsidR="005E79E5" w:rsidRPr="005E79E5" w:rsidRDefault="005E79E5" w:rsidP="005E79E5">
            <w:pPr>
              <w:pStyle w:val="a3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18FD1198" w14:textId="77777777" w:rsidR="005E79E5" w:rsidRPr="00341E1E" w:rsidRDefault="005E79E5" w:rsidP="005E79E5">
            <w:pPr>
              <w:pStyle w:val="a3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5E7A486E" w14:textId="77777777" w:rsidR="006D632D" w:rsidRDefault="006D632D" w:rsidP="006D632D">
      <w:pPr>
        <w:pStyle w:val="a1"/>
      </w:pPr>
    </w:p>
    <w:p w14:paraId="143986DF" w14:textId="77777777" w:rsidR="006D632D" w:rsidRDefault="006D632D" w:rsidP="006D632D">
      <w:pPr>
        <w:pStyle w:val="a1"/>
      </w:pPr>
    </w:p>
    <w:p w14:paraId="7DF7C37E" w14:textId="77777777" w:rsidR="006D632D" w:rsidRDefault="006D632D" w:rsidP="006D632D">
      <w:pPr>
        <w:pStyle w:val="a1"/>
      </w:pPr>
    </w:p>
    <w:p w14:paraId="2513B89A" w14:textId="77777777" w:rsidR="006D632D" w:rsidRDefault="006D632D" w:rsidP="006D632D">
      <w:pPr>
        <w:pStyle w:val="a1"/>
      </w:pPr>
    </w:p>
    <w:p w14:paraId="009DC14B" w14:textId="77777777" w:rsidR="006D632D" w:rsidRDefault="006D632D" w:rsidP="006D632D">
      <w:pPr>
        <w:pStyle w:val="a1"/>
      </w:pPr>
      <w:r>
        <w:br w:type="page"/>
      </w:r>
    </w:p>
    <w:p w14:paraId="3F0D0974" w14:textId="39AD5864" w:rsidR="006D632D" w:rsidRDefault="00C23683" w:rsidP="006D632D">
      <w:pPr>
        <w:pStyle w:val="21"/>
      </w:pPr>
      <w:bookmarkStart w:id="9" w:name="_Toc74328308"/>
      <w:r>
        <w:lastRenderedPageBreak/>
        <w:t>1.</w:t>
      </w:r>
      <w:r w:rsidR="006D632D">
        <w:t>5 Состав и содержание работ по созданию системы</w:t>
      </w:r>
      <w:bookmarkEnd w:id="9"/>
    </w:p>
    <w:p w14:paraId="6760F885" w14:textId="00510172" w:rsidR="006D632D" w:rsidRDefault="00C23683" w:rsidP="006D632D">
      <w:pPr>
        <w:pStyle w:val="3"/>
      </w:pPr>
      <w:bookmarkStart w:id="10" w:name="_Toc74328309"/>
      <w:r>
        <w:t>1.</w:t>
      </w:r>
      <w:r w:rsidR="006D632D">
        <w:t>5.1 Общие положения</w:t>
      </w:r>
      <w:bookmarkEnd w:id="10"/>
    </w:p>
    <w:p w14:paraId="0E2AEE2C" w14:textId="1655A8DE" w:rsidR="006D632D" w:rsidRDefault="006D632D" w:rsidP="006D632D">
      <w:pPr>
        <w:pStyle w:val="a1"/>
      </w:pPr>
      <w:r>
        <w:t xml:space="preserve">Работы по разработке Системы должны быть выполнены в соответствии с пунктом </w:t>
      </w:r>
      <w:r w:rsidR="00C23683">
        <w:t>1.</w:t>
      </w:r>
      <w:r>
        <w:t>5.2 настоящего ТЗ и на основании утвержденных Заказчиком заданий.</w:t>
      </w:r>
    </w:p>
    <w:p w14:paraId="1FFFB805" w14:textId="77CD6D61" w:rsidR="006D632D" w:rsidRDefault="006D632D" w:rsidP="006D632D">
      <w:pPr>
        <w:pStyle w:val="a1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0436DD6" w14:textId="2BA01DAB" w:rsidR="006D632D" w:rsidRDefault="00C23683" w:rsidP="006D632D">
      <w:pPr>
        <w:pStyle w:val="3"/>
      </w:pPr>
      <w:bookmarkStart w:id="11" w:name="_Toc74328310"/>
      <w:r>
        <w:t>1.</w:t>
      </w:r>
      <w:r w:rsidR="006D632D">
        <w:t>5.2 Обязанности Заказчика</w:t>
      </w:r>
      <w:bookmarkEnd w:id="11"/>
    </w:p>
    <w:p w14:paraId="2202B95C" w14:textId="045DA625" w:rsidR="006D632D" w:rsidRDefault="006D632D" w:rsidP="006D632D">
      <w:pPr>
        <w:pStyle w:val="a1"/>
      </w:pPr>
      <w:r>
        <w:t>З</w:t>
      </w:r>
      <w:r w:rsidR="00A74A4B">
        <w:t>1</w:t>
      </w:r>
      <w:r>
        <w:t>. Утверждение разработанных Исполнителем заданий, включая оценку трудозатрат.</w:t>
      </w:r>
    </w:p>
    <w:p w14:paraId="5D8DB98A" w14:textId="12A0D375" w:rsidR="006D632D" w:rsidRDefault="006D632D" w:rsidP="006D632D">
      <w:pPr>
        <w:pStyle w:val="a1"/>
      </w:pPr>
      <w:r>
        <w:t>З</w:t>
      </w:r>
      <w:r w:rsidR="00A74A4B">
        <w:t>2</w:t>
      </w:r>
      <w:r>
        <w:t>. Координация работы Исполнителя и надзор за этой работой.</w:t>
      </w:r>
    </w:p>
    <w:p w14:paraId="0F143950" w14:textId="77777777" w:rsidR="006D632D" w:rsidRDefault="006D632D" w:rsidP="006D632D">
      <w:pPr>
        <w:pStyle w:val="3"/>
      </w:pPr>
      <w:bookmarkStart w:id="12" w:name="_Toc74328311"/>
      <w:r>
        <w:t>5.3 Обязанности исполнителя</w:t>
      </w:r>
      <w:bookmarkEnd w:id="12"/>
    </w:p>
    <w:p w14:paraId="15E759C7" w14:textId="77777777" w:rsidR="006D632D" w:rsidRDefault="006D632D" w:rsidP="006D632D">
      <w:pPr>
        <w:pStyle w:val="a1"/>
      </w:pPr>
      <w:r>
        <w:t>И1. Планирование работ по разработке Системы.</w:t>
      </w:r>
    </w:p>
    <w:p w14:paraId="676BE51B" w14:textId="77777777" w:rsidR="006D632D" w:rsidRDefault="006D632D" w:rsidP="006D632D">
      <w:pPr>
        <w:pStyle w:val="a1"/>
      </w:pPr>
      <w:r>
        <w:t>И2. Анализ требований и проектирование.</w:t>
      </w:r>
    </w:p>
    <w:p w14:paraId="2DF6D776" w14:textId="4E876032" w:rsidR="006D632D" w:rsidRDefault="006D632D" w:rsidP="006D632D">
      <w:pPr>
        <w:pStyle w:val="a1"/>
      </w:pPr>
      <w:r>
        <w:t>И</w:t>
      </w:r>
      <w:r w:rsidR="00A74A4B">
        <w:t>3</w:t>
      </w:r>
      <w:r>
        <w:t>. Участие в установке и настройке разработанной серверной части Системы на оборудовании Заказчика.</w:t>
      </w:r>
    </w:p>
    <w:p w14:paraId="71B4A56D" w14:textId="32C7B7B9" w:rsidR="006D632D" w:rsidRDefault="006D632D" w:rsidP="006D632D">
      <w:pPr>
        <w:pStyle w:val="a1"/>
      </w:pPr>
      <w:r>
        <w:t>И</w:t>
      </w:r>
      <w:r w:rsidR="00A74A4B">
        <w:t>4</w:t>
      </w:r>
      <w:r>
        <w:t>. Проведение испытаний работоспособности Системы.</w:t>
      </w:r>
    </w:p>
    <w:p w14:paraId="3A3B4574" w14:textId="575701BD" w:rsidR="006D632D" w:rsidRDefault="006D632D" w:rsidP="006D632D">
      <w:pPr>
        <w:pStyle w:val="a1"/>
      </w:pPr>
      <w:r>
        <w:t>И</w:t>
      </w:r>
      <w:r w:rsidR="00A74A4B">
        <w:t>5</w:t>
      </w:r>
      <w:r>
        <w:t>. Устранение замечаний Заказчика.</w:t>
      </w:r>
    </w:p>
    <w:p w14:paraId="0EE43A8D" w14:textId="25D1AC58" w:rsidR="006D632D" w:rsidRDefault="006D632D" w:rsidP="006D632D">
      <w:pPr>
        <w:pStyle w:val="a1"/>
      </w:pPr>
      <w:r>
        <w:t>И</w:t>
      </w:r>
      <w:r w:rsidR="00A74A4B">
        <w:t>6</w:t>
      </w:r>
      <w:r>
        <w:t xml:space="preserve">. Обеспечение соответствия Системы требованиям (пункт </w:t>
      </w:r>
      <w:r w:rsidR="00C23683">
        <w:t>1.</w:t>
      </w:r>
      <w:r>
        <w:t>4).</w:t>
      </w:r>
    </w:p>
    <w:p w14:paraId="64A6EAAB" w14:textId="77777777" w:rsidR="006D632D" w:rsidRDefault="006D632D" w:rsidP="006D632D">
      <w:pPr>
        <w:pStyle w:val="a1"/>
      </w:pPr>
      <w:r>
        <w:br w:type="page"/>
      </w:r>
    </w:p>
    <w:p w14:paraId="72858BD8" w14:textId="4374F4B5" w:rsidR="006D632D" w:rsidRDefault="00C23683" w:rsidP="006D632D">
      <w:pPr>
        <w:pStyle w:val="21"/>
      </w:pPr>
      <w:bookmarkStart w:id="13" w:name="_Toc74328312"/>
      <w:r>
        <w:lastRenderedPageBreak/>
        <w:t>1.</w:t>
      </w:r>
      <w:r w:rsidR="006D632D">
        <w:t>6 Порядок контроля и приёмки системы</w:t>
      </w:r>
      <w:bookmarkEnd w:id="13"/>
    </w:p>
    <w:p w14:paraId="1C746852" w14:textId="453463C2" w:rsidR="006D632D" w:rsidRDefault="00C23683" w:rsidP="006D632D">
      <w:pPr>
        <w:pStyle w:val="3"/>
      </w:pPr>
      <w:bookmarkStart w:id="14" w:name="_Toc74328313"/>
      <w:r>
        <w:t>1.</w:t>
      </w:r>
      <w:r w:rsidR="006D632D">
        <w:t>6.1 Виды и объём испытаний системы</w:t>
      </w:r>
      <w:bookmarkEnd w:id="14"/>
    </w:p>
    <w:p w14:paraId="38D2D2C1" w14:textId="77777777" w:rsidR="006D632D" w:rsidRDefault="006D632D" w:rsidP="006D632D">
      <w:pPr>
        <w:pStyle w:val="a1"/>
      </w:pPr>
      <w:r>
        <w:t>По итогам выполнения работ должны проводиться следующие виды испытаний:</w:t>
      </w:r>
    </w:p>
    <w:p w14:paraId="0AEBFC1A" w14:textId="77777777" w:rsidR="006D632D" w:rsidRDefault="006D632D" w:rsidP="006D632D">
      <w:pPr>
        <w:pStyle w:val="a1"/>
        <w:numPr>
          <w:ilvl w:val="0"/>
          <w:numId w:val="4"/>
        </w:numPr>
      </w:pPr>
      <w:r>
        <w:t>предварительные испытания;</w:t>
      </w:r>
    </w:p>
    <w:p w14:paraId="1A331796" w14:textId="77777777" w:rsidR="006D632D" w:rsidRDefault="006D632D" w:rsidP="006D632D">
      <w:pPr>
        <w:pStyle w:val="a1"/>
        <w:numPr>
          <w:ilvl w:val="0"/>
          <w:numId w:val="4"/>
        </w:numPr>
      </w:pPr>
      <w:r>
        <w:t>приемочные испытания;</w:t>
      </w:r>
    </w:p>
    <w:p w14:paraId="351C9A6D" w14:textId="77777777" w:rsidR="006D632D" w:rsidRDefault="006D632D" w:rsidP="006D632D">
      <w:pPr>
        <w:pStyle w:val="a1"/>
        <w:numPr>
          <w:ilvl w:val="0"/>
          <w:numId w:val="4"/>
        </w:numPr>
      </w:pPr>
      <w:r>
        <w:t>опытная эксплуатация.</w:t>
      </w:r>
    </w:p>
    <w:p w14:paraId="255D25A2" w14:textId="77777777" w:rsidR="006D632D" w:rsidRDefault="006D632D" w:rsidP="006D632D">
      <w:pPr>
        <w:pStyle w:val="a1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0179901F" w14:textId="77777777" w:rsidR="006D632D" w:rsidRDefault="006D632D" w:rsidP="006D632D">
      <w:pPr>
        <w:pStyle w:val="a1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2F9AA7B1" w14:textId="77777777" w:rsidR="006D632D" w:rsidRDefault="006D632D" w:rsidP="006D632D">
      <w:pPr>
        <w:pStyle w:val="a1"/>
      </w:pPr>
    </w:p>
    <w:p w14:paraId="5B1FEE24" w14:textId="77777777" w:rsidR="006D632D" w:rsidRDefault="006D632D" w:rsidP="006D632D">
      <w:pPr>
        <w:pStyle w:val="a1"/>
      </w:pPr>
    </w:p>
    <w:p w14:paraId="72FFD34C" w14:textId="77777777" w:rsidR="006D632D" w:rsidRDefault="006D632D" w:rsidP="006D632D">
      <w:pPr>
        <w:pStyle w:val="a1"/>
      </w:pPr>
    </w:p>
    <w:p w14:paraId="5B5A08A3" w14:textId="77777777" w:rsidR="006D632D" w:rsidRDefault="006D632D" w:rsidP="006D632D">
      <w:pPr>
        <w:pStyle w:val="a1"/>
      </w:pPr>
    </w:p>
    <w:p w14:paraId="280A4323" w14:textId="77777777" w:rsidR="006D632D" w:rsidRDefault="006D632D" w:rsidP="006D632D">
      <w:pPr>
        <w:pStyle w:val="a1"/>
      </w:pPr>
    </w:p>
    <w:p w14:paraId="2CBE5B1A" w14:textId="77777777" w:rsidR="006D632D" w:rsidRDefault="006D632D" w:rsidP="006D632D">
      <w:pPr>
        <w:pStyle w:val="a1"/>
      </w:pPr>
      <w:r>
        <w:br w:type="page"/>
      </w:r>
    </w:p>
    <w:p w14:paraId="42C9F135" w14:textId="08296E8C" w:rsidR="006D632D" w:rsidRDefault="00C23683" w:rsidP="006D632D">
      <w:pPr>
        <w:pStyle w:val="21"/>
      </w:pPr>
      <w:bookmarkStart w:id="15" w:name="_Toc74328314"/>
      <w:commentRangeStart w:id="16"/>
      <w:r>
        <w:lastRenderedPageBreak/>
        <w:t>1.</w:t>
      </w:r>
      <w:r w:rsidR="00A74A4B">
        <w:t>7</w:t>
      </w:r>
      <w:r w:rsidR="006D632D">
        <w:t xml:space="preserve"> Источники разработки</w:t>
      </w:r>
      <w:bookmarkEnd w:id="15"/>
      <w:commentRangeEnd w:id="16"/>
      <w:r w:rsidR="0015433A">
        <w:rPr>
          <w:rStyle w:val="CommentReference"/>
          <w:rFonts w:eastAsiaTheme="minorHAnsi" w:cstheme="minorBidi"/>
          <w:b w:val="0"/>
          <w:color w:val="auto"/>
        </w:rPr>
        <w:commentReference w:id="16"/>
      </w:r>
    </w:p>
    <w:p w14:paraId="58376761" w14:textId="1C5A0E47" w:rsidR="006D632D" w:rsidRDefault="00847F9D" w:rsidP="00847F9D">
      <w:pPr>
        <w:pStyle w:val="a1"/>
        <w:numPr>
          <w:ilvl w:val="0"/>
          <w:numId w:val="5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084ECEC8" w14:textId="5DD776E5" w:rsidR="00847F9D" w:rsidRDefault="00847F9D" w:rsidP="00847F9D">
      <w:pPr>
        <w:pStyle w:val="a1"/>
        <w:numPr>
          <w:ilvl w:val="0"/>
          <w:numId w:val="5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0A06A526" w14:textId="2F020501" w:rsidR="00847F9D" w:rsidRDefault="00847F9D" w:rsidP="00847F9D">
      <w:pPr>
        <w:pStyle w:val="a1"/>
        <w:numPr>
          <w:ilvl w:val="0"/>
          <w:numId w:val="5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7B86BED7" w14:textId="184738FC" w:rsidR="00377900" w:rsidRPr="00377900" w:rsidRDefault="00377900" w:rsidP="00377900">
      <w:pPr>
        <w:pStyle w:val="a1"/>
        <w:numPr>
          <w:ilvl w:val="0"/>
          <w:numId w:val="5"/>
        </w:numPr>
        <w:rPr>
          <w:lang w:val="en-US"/>
        </w:rPr>
      </w:pPr>
      <w:r w:rsidRPr="00377900">
        <w:rPr>
          <w:lang w:val="en-US"/>
        </w:rPr>
        <w:t xml:space="preserve">XML Schema Part 0: Primer Second Edition </w:t>
      </w:r>
      <w:r>
        <w:rPr>
          <w:lang w:val="en-US"/>
        </w:rPr>
        <w:t>URL</w:t>
      </w:r>
      <w:r w:rsidRPr="00377900">
        <w:rPr>
          <w:lang w:val="en-US"/>
        </w:rPr>
        <w:t>: https://www.w3.org/TR/xmlschema-0/.</w:t>
      </w:r>
    </w:p>
    <w:p w14:paraId="01208192" w14:textId="2E3D8AE8" w:rsidR="006D632D" w:rsidRPr="00377900" w:rsidRDefault="006D632D" w:rsidP="00847F9D">
      <w:pPr>
        <w:pStyle w:val="a1"/>
        <w:numPr>
          <w:ilvl w:val="0"/>
          <w:numId w:val="5"/>
        </w:numPr>
        <w:rPr>
          <w:lang w:val="en-US"/>
        </w:rPr>
      </w:pPr>
      <w:r w:rsidRPr="00377900">
        <w:rPr>
          <w:lang w:val="en-US"/>
        </w:rPr>
        <w:br w:type="page"/>
      </w:r>
    </w:p>
    <w:p w14:paraId="41F345D6" w14:textId="490203E2" w:rsidR="00386D51" w:rsidRDefault="007345B8" w:rsidP="00386D51">
      <w:pPr>
        <w:pStyle w:val="11"/>
      </w:pPr>
      <w:bookmarkStart w:id="17" w:name="_Toc74328315"/>
      <w:r>
        <w:lastRenderedPageBreak/>
        <w:t xml:space="preserve">2 </w:t>
      </w:r>
      <w:r w:rsidR="00386D51">
        <w:t>Введение</w:t>
      </w:r>
      <w:bookmarkEnd w:id="17"/>
    </w:p>
    <w:p w14:paraId="1B2E86C3" w14:textId="1AAD1025" w:rsidR="00AC0A57" w:rsidRPr="00AC0A57" w:rsidRDefault="00AC0A57" w:rsidP="00AC0A57">
      <w:pPr>
        <w:pStyle w:val="a1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4BC9EA52" w14:textId="303D6E03" w:rsidR="00AC0A57" w:rsidRDefault="00AC0A57" w:rsidP="00AC0A57">
      <w:pPr>
        <w:pStyle w:val="a1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1225D3AC" w14:textId="54ED6C2C" w:rsidR="00386D51" w:rsidRDefault="000249C1" w:rsidP="00386D51">
      <w:pPr>
        <w:pStyle w:val="a1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>UML (англ. Unified Modeling Language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="00A74A4B"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5C2386B7" w14:textId="19FBDCB5" w:rsidR="000249C1" w:rsidRPr="0007072B" w:rsidRDefault="0007072B" w:rsidP="0007072B">
      <w:pPr>
        <w:pStyle w:val="a1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="000249C1" w:rsidRPr="004E2C2C">
        <w:rPr>
          <w:rFonts w:cs="Times New Roman"/>
          <w:color w:val="000000"/>
          <w:szCs w:val="28"/>
        </w:rPr>
        <w:t>Вариант использования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(ВИ) специфицирует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 w:rsidR="000249C1">
        <w:rPr>
          <w:rFonts w:cs="Times New Roman"/>
          <w:color w:val="000000"/>
          <w:szCs w:val="28"/>
        </w:rPr>
        <w:t>е</w:t>
      </w:r>
      <w:r w:rsidR="000249C1"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 w:rsidR="00A74A4B">
        <w:rPr>
          <w:rFonts w:cs="Times New Roman"/>
          <w:color w:val="000000"/>
          <w:szCs w:val="28"/>
        </w:rPr>
        <w:t xml:space="preserve"> </w:t>
      </w:r>
      <w:r w:rsidR="00A74A4B" w:rsidRPr="00A74A4B">
        <w:rPr>
          <w:rFonts w:cs="Times New Roman"/>
          <w:color w:val="000000"/>
          <w:szCs w:val="28"/>
        </w:rPr>
        <w:t>[1]</w:t>
      </w:r>
      <w:r w:rsidR="000249C1" w:rsidRPr="004E2C2C">
        <w:rPr>
          <w:rFonts w:cs="Times New Roman"/>
          <w:color w:val="000000"/>
          <w:szCs w:val="28"/>
        </w:rPr>
        <w:t>.</w:t>
      </w:r>
    </w:p>
    <w:p w14:paraId="46AF99A5" w14:textId="2452A0DB" w:rsidR="00386D51" w:rsidRDefault="0007072B" w:rsidP="00386D51">
      <w:pPr>
        <w:pStyle w:val="a1"/>
      </w:pPr>
      <w:r>
        <w:t>Т</w:t>
      </w:r>
      <w:r w:rsidRPr="0007072B">
        <w:t>ипы классов системы и различного рода статические связи ,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554C5FC7" w14:textId="6E033546" w:rsidR="00386D51" w:rsidRDefault="00386D51" w:rsidP="00386D51">
      <w:pPr>
        <w:pStyle w:val="a1"/>
      </w:pPr>
    </w:p>
    <w:p w14:paraId="0C1FB26C" w14:textId="370C939B" w:rsidR="00386D51" w:rsidRDefault="00386D51" w:rsidP="00386D51">
      <w:pPr>
        <w:pStyle w:val="a1"/>
      </w:pPr>
    </w:p>
    <w:p w14:paraId="788767E3" w14:textId="7DA973B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8C8FDE2" w14:textId="7427BBDA" w:rsidR="00386D51" w:rsidRDefault="007345B8" w:rsidP="00386D51">
      <w:pPr>
        <w:pStyle w:val="11"/>
      </w:pPr>
      <w:bookmarkStart w:id="18" w:name="_Toc74328316"/>
      <w:r>
        <w:lastRenderedPageBreak/>
        <w:t xml:space="preserve">3 </w:t>
      </w:r>
      <w:r w:rsidR="00386D51">
        <w:t>Диаграмма вариантов использования</w:t>
      </w:r>
      <w:bookmarkEnd w:id="18"/>
    </w:p>
    <w:p w14:paraId="020694C8" w14:textId="67E0DA52" w:rsidR="00386D51" w:rsidRDefault="007345B8" w:rsidP="00386D51">
      <w:pPr>
        <w:pStyle w:val="a1"/>
      </w:pPr>
      <w:r>
        <w:t xml:space="preserve">Диаграмма вариантов использования представлена на рисунке 3.1. </w:t>
      </w:r>
    </w:p>
    <w:p w14:paraId="2A6C5DDA" w14:textId="4F467F7D" w:rsidR="00386D51" w:rsidRDefault="00C145A6" w:rsidP="007345B8">
      <w:pPr>
        <w:pStyle w:val="a1"/>
        <w:ind w:firstLine="0"/>
      </w:pPr>
      <w:r w:rsidRPr="00C145A6">
        <w:t xml:space="preserve"> </w:t>
      </w:r>
      <w:r>
        <w:object w:dxaOrig="13200" w:dyaOrig="8415" w14:anchorId="2B086A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65pt;height:319.3pt" o:ole="">
            <v:imagedata r:id="rId10" o:title=""/>
          </v:shape>
          <o:OLEObject Type="Embed" ProgID="Visio.Drawing.15" ShapeID="_x0000_i1025" DrawAspect="Content" ObjectID="_1685197784" r:id="rId11"/>
        </w:object>
      </w:r>
    </w:p>
    <w:p w14:paraId="6B4DAC64" w14:textId="0C946012" w:rsidR="00386D51" w:rsidRDefault="007345B8" w:rsidP="007345B8">
      <w:pPr>
        <w:pStyle w:val="a1"/>
        <w:jc w:val="center"/>
      </w:pPr>
      <w:r>
        <w:t>Рисунок 3.1. Диаграмма вариантов использования</w:t>
      </w:r>
    </w:p>
    <w:p w14:paraId="25FDEFA7" w14:textId="19DFA6FF" w:rsidR="00386D51" w:rsidRPr="00A074EB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416497F" w14:textId="147A9DD9" w:rsidR="00386D51" w:rsidRDefault="009E3F5E" w:rsidP="00386D51">
      <w:pPr>
        <w:pStyle w:val="11"/>
      </w:pPr>
      <w:bookmarkStart w:id="19" w:name="_Toc74328317"/>
      <w:r>
        <w:lastRenderedPageBreak/>
        <w:t xml:space="preserve">4 </w:t>
      </w:r>
      <w:r w:rsidR="00386D51">
        <w:t>Диаграмма классов</w:t>
      </w:r>
      <w:bookmarkEnd w:id="19"/>
    </w:p>
    <w:p w14:paraId="503D57E1" w14:textId="0EA9D3E6" w:rsidR="0080065F" w:rsidRDefault="0080065F" w:rsidP="0080065F">
      <w:pPr>
        <w:pStyle w:val="a1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62EEF6FB" w14:textId="311F1E4F" w:rsidR="00386D51" w:rsidRDefault="00FA4778" w:rsidP="0080065F">
      <w:pPr>
        <w:pStyle w:val="a1"/>
        <w:ind w:firstLine="0"/>
      </w:pPr>
      <w:r>
        <w:rPr>
          <w:noProof/>
        </w:rPr>
        <w:drawing>
          <wp:inline distT="0" distB="0" distL="0" distR="0" wp14:anchorId="11DA9D36" wp14:editId="4F87AEB3">
            <wp:extent cx="6343747" cy="49339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46948" cy="493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A6B0" w14:textId="0F261A23" w:rsidR="0080065F" w:rsidRDefault="0080065F" w:rsidP="0080065F">
      <w:pPr>
        <w:pStyle w:val="a1"/>
        <w:jc w:val="center"/>
      </w:pPr>
      <w:r>
        <w:t xml:space="preserve">Рисунок </w:t>
      </w:r>
      <w:commentRangeStart w:id="20"/>
      <w:r>
        <w:t xml:space="preserve">3.1. </w:t>
      </w:r>
      <w:commentRangeEnd w:id="20"/>
      <w:r w:rsidR="0015433A">
        <w:rPr>
          <w:rStyle w:val="CommentReference"/>
          <w:color w:val="auto"/>
        </w:rPr>
        <w:commentReference w:id="20"/>
      </w:r>
      <w:r>
        <w:t>Диаграмма классов</w:t>
      </w:r>
    </w:p>
    <w:p w14:paraId="1F2D0321" w14:textId="1CDDBA38" w:rsidR="00386D51" w:rsidRDefault="00386D51" w:rsidP="00386D51">
      <w:pPr>
        <w:pStyle w:val="a1"/>
      </w:pPr>
    </w:p>
    <w:p w14:paraId="013DB6C9" w14:textId="595222A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F0827A0" w14:textId="528E598F" w:rsidR="00386D51" w:rsidRDefault="009E3F5E" w:rsidP="003A729B">
      <w:pPr>
        <w:pStyle w:val="11"/>
      </w:pPr>
      <w:bookmarkStart w:id="21" w:name="_Toc74328318"/>
      <w:r>
        <w:lastRenderedPageBreak/>
        <w:t xml:space="preserve">5 </w:t>
      </w:r>
      <w:r w:rsidR="002F259A">
        <w:t>Описание классов,</w:t>
      </w:r>
      <w:r w:rsidR="003A729B">
        <w:t xml:space="preserve"> образующих связь «Общее – частное»</w:t>
      </w:r>
      <w:bookmarkEnd w:id="21"/>
    </w:p>
    <w:p w14:paraId="60115058" w14:textId="51960F60" w:rsidR="00792913" w:rsidRPr="00792913" w:rsidRDefault="00792913" w:rsidP="00792913">
      <w:pPr>
        <w:pStyle w:val="a1"/>
        <w:jc w:val="right"/>
        <w:rPr>
          <w:lang w:val="en-US"/>
        </w:rPr>
      </w:pPr>
      <w:r>
        <w:t xml:space="preserve">Таблица 5.1. Описание класса </w:t>
      </w:r>
      <w:r>
        <w:rPr>
          <w:lang w:val="en-US"/>
        </w:rPr>
        <w:t>EditionBas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792913" w14:paraId="4DA97EE0" w14:textId="77777777" w:rsidTr="00792913">
        <w:tc>
          <w:tcPr>
            <w:tcW w:w="1667" w:type="pct"/>
          </w:tcPr>
          <w:p w14:paraId="41E02E9B" w14:textId="6D37777B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5068DA7B" w14:textId="3C649A38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1928948" w14:textId="4C890D56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792913" w14:paraId="47BA2793" w14:textId="77777777" w:rsidTr="00792913">
        <w:tc>
          <w:tcPr>
            <w:tcW w:w="5000" w:type="pct"/>
            <w:gridSpan w:val="3"/>
          </w:tcPr>
          <w:p w14:paraId="75BBFBDC" w14:textId="50BD3DB3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792913" w14:paraId="341D7C51" w14:textId="77777777" w:rsidTr="00792913">
        <w:tc>
          <w:tcPr>
            <w:tcW w:w="5000" w:type="pct"/>
            <w:gridSpan w:val="3"/>
          </w:tcPr>
          <w:p w14:paraId="6CD14A54" w14:textId="58C47C1F" w:rsidR="00792913" w:rsidRDefault="00792913" w:rsidP="00792913">
            <w:pPr>
              <w:pStyle w:val="a3"/>
            </w:pPr>
            <w:r w:rsidRPr="00792913">
              <w:t>Издание (книга, сборник, журнал, статья)</w:t>
            </w:r>
          </w:p>
        </w:tc>
      </w:tr>
      <w:tr w:rsidR="00792913" w14:paraId="7C6A96D4" w14:textId="77777777" w:rsidTr="00792913">
        <w:tc>
          <w:tcPr>
            <w:tcW w:w="5000" w:type="pct"/>
            <w:gridSpan w:val="3"/>
          </w:tcPr>
          <w:p w14:paraId="0D4DCAD2" w14:textId="6A1ABC8C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792913" w14:paraId="1D281D41" w14:textId="77777777" w:rsidTr="00792913">
        <w:tc>
          <w:tcPr>
            <w:tcW w:w="1667" w:type="pct"/>
          </w:tcPr>
          <w:p w14:paraId="20293A3B" w14:textId="1DE99D7D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AB9C9C" w14:textId="2FE27AF4" w:rsidR="00792913" w:rsidRPr="00792913" w:rsidRDefault="00792913" w:rsidP="00792913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AA3E8D6" w14:textId="3E93CBCA" w:rsidR="00792913" w:rsidRDefault="00792913" w:rsidP="00792913">
            <w:pPr>
              <w:pStyle w:val="a3"/>
            </w:pPr>
            <w:r w:rsidRPr="00792913">
              <w:t>Информация об издании</w:t>
            </w:r>
          </w:p>
        </w:tc>
      </w:tr>
      <w:tr w:rsidR="00792913" w14:paraId="18CCAA89" w14:textId="77777777" w:rsidTr="00792913">
        <w:tc>
          <w:tcPr>
            <w:tcW w:w="1667" w:type="pct"/>
          </w:tcPr>
          <w:p w14:paraId="26F71357" w14:textId="7E27B1C7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6FADCA71" w14:textId="1A6058AF" w:rsidR="00792913" w:rsidRDefault="00792913" w:rsidP="00792913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93C4915" w14:textId="4CA93DD7" w:rsidR="00792913" w:rsidRDefault="00792913" w:rsidP="00792913">
            <w:pPr>
              <w:pStyle w:val="a3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792913" w14:paraId="5E162C0F" w14:textId="77777777" w:rsidTr="00792913">
        <w:tc>
          <w:tcPr>
            <w:tcW w:w="1667" w:type="pct"/>
          </w:tcPr>
          <w:p w14:paraId="7EB6FFA4" w14:textId="3A163622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PageLimits</w:t>
            </w:r>
          </w:p>
        </w:tc>
        <w:tc>
          <w:tcPr>
            <w:tcW w:w="1667" w:type="pct"/>
          </w:tcPr>
          <w:p w14:paraId="4D7A276B" w14:textId="7D36EB0A" w:rsidR="00792913" w:rsidRDefault="00792913" w:rsidP="00792913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4722FD" w14:textId="7BDDBD4B" w:rsidR="00792913" w:rsidRDefault="00792913" w:rsidP="00792913">
            <w:pPr>
              <w:pStyle w:val="a3"/>
            </w:pPr>
            <w:r w:rsidRPr="00792913">
              <w:t>Количество страниц издания</w:t>
            </w:r>
          </w:p>
        </w:tc>
      </w:tr>
      <w:tr w:rsidR="00792913" w14:paraId="605B87ED" w14:textId="77777777" w:rsidTr="00792913">
        <w:tc>
          <w:tcPr>
            <w:tcW w:w="1667" w:type="pct"/>
          </w:tcPr>
          <w:p w14:paraId="13A527B9" w14:textId="522DE074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41F1A9BE" w14:textId="3EE3EB0D" w:rsidR="00792913" w:rsidRDefault="00792913" w:rsidP="00792913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09A713" w14:textId="2C5F1F24" w:rsidR="00792913" w:rsidRDefault="00792913" w:rsidP="00792913">
            <w:pPr>
              <w:pStyle w:val="a3"/>
            </w:pPr>
            <w:r w:rsidRPr="00792913">
              <w:t>Место издания</w:t>
            </w:r>
          </w:p>
        </w:tc>
      </w:tr>
      <w:tr w:rsidR="009C0373" w14:paraId="38844E82" w14:textId="77777777" w:rsidTr="00792913">
        <w:tc>
          <w:tcPr>
            <w:tcW w:w="1667" w:type="pct"/>
          </w:tcPr>
          <w:p w14:paraId="7A952176" w14:textId="44BABFF7" w:rsid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4631B8A8" w14:textId="6041D651" w:rsidR="009C0373" w:rsidRPr="0070691B" w:rsidRDefault="009C0373" w:rsidP="00792913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85EA8E" w14:textId="4B9C6EC4" w:rsidR="009C0373" w:rsidRPr="00792913" w:rsidRDefault="009C0373" w:rsidP="00792913">
            <w:pPr>
              <w:pStyle w:val="a3"/>
            </w:pPr>
            <w:r w:rsidRPr="009C0373">
              <w:t>Год издания</w:t>
            </w:r>
          </w:p>
        </w:tc>
      </w:tr>
      <w:tr w:rsidR="00792913" w14:paraId="55BF887A" w14:textId="77777777" w:rsidTr="00792913">
        <w:tc>
          <w:tcPr>
            <w:tcW w:w="5000" w:type="pct"/>
            <w:gridSpan w:val="3"/>
          </w:tcPr>
          <w:p w14:paraId="30520611" w14:textId="30473AC7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792913" w14:paraId="7FE68793" w14:textId="77777777" w:rsidTr="009C0373">
        <w:trPr>
          <w:trHeight w:val="708"/>
        </w:trPr>
        <w:tc>
          <w:tcPr>
            <w:tcW w:w="1667" w:type="pct"/>
          </w:tcPr>
          <w:p w14:paraId="1C083324" w14:textId="139824FC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Pr="009C0373">
              <w:t>ValidateEmptyOrNull</w:t>
            </w:r>
            <w:r>
              <w:t xml:space="preserve"> </w:t>
            </w:r>
            <w:r>
              <w:rPr>
                <w:lang w:val="en-US"/>
              </w:rPr>
              <w:t>(string, string)</w:t>
            </w:r>
          </w:p>
        </w:tc>
        <w:tc>
          <w:tcPr>
            <w:tcW w:w="1667" w:type="pct"/>
          </w:tcPr>
          <w:p w14:paraId="019EAD1F" w14:textId="2A8B32AA" w:rsidR="00792913" w:rsidRPr="009C0373" w:rsidRDefault="009C0373" w:rsidP="00792913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F6424DA" w14:textId="0319ABE1" w:rsidR="00792913" w:rsidRDefault="009C0373" w:rsidP="00792913">
            <w:pPr>
              <w:pStyle w:val="a3"/>
            </w:pPr>
            <w:r w:rsidRPr="009C0373">
              <w:t>Проверка на пустую строку и null</w:t>
            </w:r>
          </w:p>
        </w:tc>
      </w:tr>
      <w:tr w:rsidR="00792913" w14:paraId="3A6286CE" w14:textId="77777777" w:rsidTr="009C0373">
        <w:trPr>
          <w:trHeight w:val="705"/>
        </w:trPr>
        <w:tc>
          <w:tcPr>
            <w:tcW w:w="1667" w:type="pct"/>
          </w:tcPr>
          <w:p w14:paraId="1D8E9C07" w14:textId="34AD629D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Pr="009C0373">
              <w:t>ValidateNullEmptyEnglish</w:t>
            </w:r>
            <w:r>
              <w:t xml:space="preserve"> </w:t>
            </w:r>
            <w:r>
              <w:rPr>
                <w:lang w:val="en-US"/>
              </w:rPr>
              <w:t>(string, string, string)</w:t>
            </w:r>
          </w:p>
        </w:tc>
        <w:tc>
          <w:tcPr>
            <w:tcW w:w="1667" w:type="pct"/>
          </w:tcPr>
          <w:p w14:paraId="030470D1" w14:textId="7C3AE415" w:rsidR="0079291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C68C536" w14:textId="12A1CFCE" w:rsidR="00792913" w:rsidRDefault="009C0373" w:rsidP="00792913">
            <w:pPr>
              <w:pStyle w:val="a3"/>
            </w:pPr>
            <w:r w:rsidRPr="009C0373">
              <w:t>Проверка на null, пустую строку и паттерн</w:t>
            </w:r>
          </w:p>
        </w:tc>
      </w:tr>
      <w:tr w:rsidR="00792913" w14:paraId="07051B7C" w14:textId="77777777" w:rsidTr="00792913">
        <w:tc>
          <w:tcPr>
            <w:tcW w:w="1667" w:type="pct"/>
          </w:tcPr>
          <w:p w14:paraId="63589C9C" w14:textId="3D5C9B24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Pr="009C0373">
              <w:t>ValidateNullEnglish</w:t>
            </w:r>
            <w:r>
              <w:rPr>
                <w:lang w:val="en-US"/>
              </w:rPr>
              <w:t xml:space="preserve"> (string, string, string)</w:t>
            </w:r>
          </w:p>
        </w:tc>
        <w:tc>
          <w:tcPr>
            <w:tcW w:w="1667" w:type="pct"/>
          </w:tcPr>
          <w:p w14:paraId="597CEA1B" w14:textId="7AFA6927" w:rsidR="0079291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82DFB0E" w14:textId="27C1FC7A" w:rsidR="00792913" w:rsidRDefault="009C0373" w:rsidP="00792913">
            <w:pPr>
              <w:pStyle w:val="a3"/>
            </w:pPr>
            <w:r w:rsidRPr="009C0373">
              <w:t>Проверка на Null и соответсвие паттерну</w:t>
            </w:r>
          </w:p>
        </w:tc>
      </w:tr>
      <w:tr w:rsidR="00792913" w14:paraId="25566B5A" w14:textId="77777777" w:rsidTr="00792913">
        <w:tc>
          <w:tcPr>
            <w:tcW w:w="1667" w:type="pct"/>
          </w:tcPr>
          <w:p w14:paraId="1E430274" w14:textId="6251C82D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- </w:t>
            </w:r>
            <w:r w:rsidRPr="009C0373">
              <w:t>ValidatePageLimits</w:t>
            </w:r>
            <w:r>
              <w:rPr>
                <w:lang w:val="en-US"/>
              </w:rPr>
              <w:t xml:space="preserve"> (string, string)</w:t>
            </w:r>
          </w:p>
        </w:tc>
        <w:tc>
          <w:tcPr>
            <w:tcW w:w="1667" w:type="pct"/>
          </w:tcPr>
          <w:p w14:paraId="0BC1EF8A" w14:textId="079114A2" w:rsidR="0079291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A0F3AFB" w14:textId="6EEF0648" w:rsidR="00792913" w:rsidRDefault="009C0373" w:rsidP="00792913">
            <w:pPr>
              <w:pStyle w:val="a3"/>
            </w:pPr>
            <w:r w:rsidRPr="009C0373">
              <w:t>Проверка</w:t>
            </w:r>
            <w:r>
              <w:rPr>
                <w:lang w:val="en-US"/>
              </w:rPr>
              <w:t xml:space="preserve"> </w:t>
            </w:r>
            <w:r w:rsidRPr="009C0373">
              <w:t>количеств</w:t>
            </w:r>
            <w:r>
              <w:t>а</w:t>
            </w:r>
            <w:r w:rsidRPr="009C0373">
              <w:t xml:space="preserve"> страниц</w:t>
            </w:r>
          </w:p>
        </w:tc>
      </w:tr>
      <w:tr w:rsidR="009C0373" w14:paraId="0452BD65" w14:textId="77777777" w:rsidTr="00792913">
        <w:tc>
          <w:tcPr>
            <w:tcW w:w="1667" w:type="pct"/>
          </w:tcPr>
          <w:p w14:paraId="54C5727A" w14:textId="03C3FB03" w:rsidR="009C0373" w:rsidRDefault="009C0373" w:rsidP="009C0373">
            <w:pPr>
              <w:pStyle w:val="a3"/>
              <w:jc w:val="left"/>
            </w:pPr>
            <w:r>
              <w:rPr>
                <w:lang w:val="en-US"/>
              </w:rPr>
              <w:t xml:space="preserve">- </w:t>
            </w:r>
            <w:r w:rsidRPr="009C0373">
              <w:t>ValidateP</w:t>
            </w:r>
            <w:r>
              <w:rPr>
                <w:lang w:val="en-US"/>
              </w:rPr>
              <w:t>lace (string, string)</w:t>
            </w:r>
          </w:p>
        </w:tc>
        <w:tc>
          <w:tcPr>
            <w:tcW w:w="1667" w:type="pct"/>
          </w:tcPr>
          <w:p w14:paraId="35C5A809" w14:textId="704B57E9" w:rsidR="009C037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CC2274" w14:textId="44A0DA0A" w:rsidR="009C0373" w:rsidRDefault="009C0373" w:rsidP="00792913">
            <w:pPr>
              <w:pStyle w:val="a3"/>
            </w:pPr>
            <w:r w:rsidRPr="009C0373">
              <w:t>Проверка места изданя</w:t>
            </w:r>
          </w:p>
        </w:tc>
      </w:tr>
      <w:tr w:rsidR="009C0373" w14:paraId="16C8FDB5" w14:textId="77777777" w:rsidTr="00792913">
        <w:tc>
          <w:tcPr>
            <w:tcW w:w="1667" w:type="pct"/>
          </w:tcPr>
          <w:p w14:paraId="48BF91E9" w14:textId="513AF087" w:rsidR="009C0373" w:rsidRDefault="009C0373" w:rsidP="009C0373">
            <w:pPr>
              <w:pStyle w:val="a3"/>
              <w:jc w:val="left"/>
            </w:pPr>
            <w:r>
              <w:rPr>
                <w:lang w:val="en-US"/>
              </w:rPr>
              <w:t xml:space="preserve">- </w:t>
            </w:r>
            <w:r w:rsidRPr="009C0373">
              <w:t>Validate</w:t>
            </w:r>
            <w:r>
              <w:rPr>
                <w:lang w:val="en-US"/>
              </w:rPr>
              <w:t>Year (string, string)</w:t>
            </w:r>
          </w:p>
        </w:tc>
        <w:tc>
          <w:tcPr>
            <w:tcW w:w="1667" w:type="pct"/>
          </w:tcPr>
          <w:p w14:paraId="784D7288" w14:textId="229724FF" w:rsidR="009C0373" w:rsidRDefault="009C0373" w:rsidP="009C037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FB1E8" w14:textId="3A78FA13" w:rsidR="009C0373" w:rsidRDefault="009C0373" w:rsidP="009C0373">
            <w:pPr>
              <w:pStyle w:val="a3"/>
            </w:pPr>
            <w:r>
              <w:t>Проверка года</w:t>
            </w:r>
          </w:p>
        </w:tc>
      </w:tr>
    </w:tbl>
    <w:p w14:paraId="65F211EA" w14:textId="12A62FD4" w:rsidR="003A729B" w:rsidRDefault="003A729B" w:rsidP="00386D51">
      <w:pPr>
        <w:pStyle w:val="a1"/>
      </w:pPr>
    </w:p>
    <w:p w14:paraId="5373ADC4" w14:textId="50DA0CF3" w:rsidR="005C319F" w:rsidRPr="00792913" w:rsidRDefault="005C319F" w:rsidP="005C319F">
      <w:pPr>
        <w:pStyle w:val="a1"/>
        <w:jc w:val="right"/>
        <w:rPr>
          <w:lang w:val="en-US"/>
        </w:rPr>
      </w:pPr>
      <w:r>
        <w:t>Таблица 5.</w:t>
      </w:r>
      <w:r w:rsidR="003D7C7B">
        <w:t>2</w:t>
      </w:r>
      <w:r>
        <w:t xml:space="preserve">. Описание класса </w:t>
      </w:r>
      <w:r>
        <w:rPr>
          <w:lang w:val="en-US"/>
        </w:rPr>
        <w:t>Book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7258E0EE" w14:textId="77777777" w:rsidTr="00A074EB">
        <w:tc>
          <w:tcPr>
            <w:tcW w:w="1667" w:type="pct"/>
          </w:tcPr>
          <w:p w14:paraId="17DE2AD9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11E76DD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48C2C052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35E53F5F" w14:textId="77777777" w:rsidTr="00A074EB">
        <w:tc>
          <w:tcPr>
            <w:tcW w:w="5000" w:type="pct"/>
            <w:gridSpan w:val="3"/>
          </w:tcPr>
          <w:p w14:paraId="56B9EDD1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090A76A4" w14:textId="77777777" w:rsidTr="00A074EB">
        <w:tc>
          <w:tcPr>
            <w:tcW w:w="5000" w:type="pct"/>
            <w:gridSpan w:val="3"/>
          </w:tcPr>
          <w:p w14:paraId="36BCEE30" w14:textId="335D4E39" w:rsidR="005C319F" w:rsidRPr="005C319F" w:rsidRDefault="005C319F" w:rsidP="00A074EB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5C6FBC25" w14:textId="77777777" w:rsidTr="00A074EB">
        <w:tc>
          <w:tcPr>
            <w:tcW w:w="5000" w:type="pct"/>
            <w:gridSpan w:val="3"/>
          </w:tcPr>
          <w:p w14:paraId="717624D4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12901274" w14:textId="77777777" w:rsidTr="00A074EB">
        <w:tc>
          <w:tcPr>
            <w:tcW w:w="1667" w:type="pct"/>
          </w:tcPr>
          <w:p w14:paraId="4591BD45" w14:textId="77777777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316D424" w14:textId="77777777" w:rsidR="005C319F" w:rsidRPr="00792913" w:rsidRDefault="005C319F" w:rsidP="00A074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DD514EA" w14:textId="0D5CAFA2" w:rsidR="005C319F" w:rsidRDefault="005C319F" w:rsidP="00A074EB">
            <w:pPr>
              <w:pStyle w:val="a3"/>
            </w:pPr>
            <w:r w:rsidRPr="005C319F">
              <w:t>Информация о книге</w:t>
            </w:r>
          </w:p>
        </w:tc>
      </w:tr>
      <w:tr w:rsidR="005C319F" w14:paraId="0EE93243" w14:textId="77777777" w:rsidTr="00A074EB">
        <w:tc>
          <w:tcPr>
            <w:tcW w:w="1667" w:type="pct"/>
          </w:tcPr>
          <w:p w14:paraId="3C20B486" w14:textId="250C077F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dditionalInformation</w:t>
            </w:r>
          </w:p>
        </w:tc>
        <w:tc>
          <w:tcPr>
            <w:tcW w:w="1667" w:type="pct"/>
          </w:tcPr>
          <w:p w14:paraId="4DBA3DFD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E8ED6C" w14:textId="2725C71C" w:rsidR="005C319F" w:rsidRDefault="005C319F" w:rsidP="00A074EB">
            <w:pPr>
              <w:pStyle w:val="a3"/>
            </w:pPr>
            <w:r w:rsidRPr="005C319F">
              <w:t>Дополнительные сведения</w:t>
            </w:r>
          </w:p>
        </w:tc>
      </w:tr>
      <w:tr w:rsidR="005C319F" w14:paraId="4840CD31" w14:textId="77777777" w:rsidTr="00A074EB">
        <w:tc>
          <w:tcPr>
            <w:tcW w:w="1667" w:type="pct"/>
          </w:tcPr>
          <w:p w14:paraId="2339E8B8" w14:textId="4647AC5C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MainAuthor</w:t>
            </w:r>
          </w:p>
        </w:tc>
        <w:tc>
          <w:tcPr>
            <w:tcW w:w="1667" w:type="pct"/>
          </w:tcPr>
          <w:p w14:paraId="7FA18D0B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3ACD3A8" w14:textId="324FE6C1" w:rsidR="005C319F" w:rsidRDefault="005C319F" w:rsidP="00A074EB">
            <w:pPr>
              <w:pStyle w:val="a3"/>
            </w:pPr>
            <w:r w:rsidRPr="005C319F">
              <w:t>Главный автор</w:t>
            </w:r>
          </w:p>
        </w:tc>
      </w:tr>
      <w:tr w:rsidR="005C319F" w14:paraId="0C62F347" w14:textId="77777777" w:rsidTr="00A074EB">
        <w:tc>
          <w:tcPr>
            <w:tcW w:w="1667" w:type="pct"/>
          </w:tcPr>
          <w:p w14:paraId="790C9FB2" w14:textId="5AFE1CA8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74577A21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F5379A" w14:textId="5161844C" w:rsidR="005C319F" w:rsidRDefault="005C319F" w:rsidP="00A074EB">
            <w:pPr>
              <w:pStyle w:val="a3"/>
            </w:pPr>
            <w:r w:rsidRPr="005C319F">
              <w:t>Издательство</w:t>
            </w:r>
          </w:p>
        </w:tc>
      </w:tr>
      <w:tr w:rsidR="005C319F" w14:paraId="7E530174" w14:textId="77777777" w:rsidTr="00A074EB">
        <w:tc>
          <w:tcPr>
            <w:tcW w:w="1667" w:type="pct"/>
          </w:tcPr>
          <w:p w14:paraId="4B1BA696" w14:textId="1CB2FD8F" w:rsidR="005C319F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SecondAuthor</w:t>
            </w:r>
          </w:p>
        </w:tc>
        <w:tc>
          <w:tcPr>
            <w:tcW w:w="1667" w:type="pct"/>
          </w:tcPr>
          <w:p w14:paraId="7ED2A061" w14:textId="77777777" w:rsidR="005C319F" w:rsidRPr="0070691B" w:rsidRDefault="005C319F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15FABE9" w14:textId="3C4BD5D9" w:rsidR="005C319F" w:rsidRPr="00792913" w:rsidRDefault="005C319F" w:rsidP="00A074EB">
            <w:pPr>
              <w:pStyle w:val="a3"/>
            </w:pPr>
            <w:r w:rsidRPr="005C319F">
              <w:t>Соавтор(ы)</w:t>
            </w:r>
          </w:p>
        </w:tc>
      </w:tr>
      <w:tr w:rsidR="005C319F" w14:paraId="4CF9AFE6" w14:textId="77777777" w:rsidTr="00A074EB">
        <w:tc>
          <w:tcPr>
            <w:tcW w:w="1667" w:type="pct"/>
          </w:tcPr>
          <w:p w14:paraId="6A1974AB" w14:textId="0DBFE717" w:rsidR="005C319F" w:rsidRDefault="005C319F" w:rsidP="005C319F">
            <w:pPr>
              <w:pStyle w:val="a3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D9DA85F" w14:textId="3D3B6FA7" w:rsidR="005C319F" w:rsidRPr="0070691B" w:rsidRDefault="005C319F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4514610" w14:textId="29F3004F" w:rsidR="005C319F" w:rsidRPr="005C319F" w:rsidRDefault="005C319F" w:rsidP="00A074EB">
            <w:pPr>
              <w:pStyle w:val="a3"/>
            </w:pPr>
            <w:r w:rsidRPr="005C319F">
              <w:t>Тип книги</w:t>
            </w:r>
          </w:p>
        </w:tc>
      </w:tr>
      <w:tr w:rsidR="005C319F" w14:paraId="2A680972" w14:textId="77777777" w:rsidTr="00A074EB">
        <w:tc>
          <w:tcPr>
            <w:tcW w:w="5000" w:type="pct"/>
            <w:gridSpan w:val="3"/>
          </w:tcPr>
          <w:p w14:paraId="516BAA10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9A23748" w14:textId="77777777" w:rsidTr="00A074EB">
        <w:trPr>
          <w:trHeight w:val="708"/>
        </w:trPr>
        <w:tc>
          <w:tcPr>
            <w:tcW w:w="1667" w:type="pct"/>
          </w:tcPr>
          <w:p w14:paraId="743F27E3" w14:textId="14C8C1AA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Book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5EA28A0" w14:textId="587DA570" w:rsidR="005C319F" w:rsidRPr="009C0373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73255106" w14:textId="6CC40305" w:rsidR="005C319F" w:rsidRDefault="005C319F" w:rsidP="00A074EB">
            <w:pPr>
              <w:pStyle w:val="a3"/>
            </w:pPr>
            <w:r w:rsidRPr="005C319F">
              <w:t>Конструктор класса для сериализации</w:t>
            </w:r>
          </w:p>
        </w:tc>
      </w:tr>
      <w:tr w:rsidR="005C319F" w14:paraId="4351BE39" w14:textId="77777777" w:rsidTr="00A074EB">
        <w:trPr>
          <w:trHeight w:val="705"/>
        </w:trPr>
        <w:tc>
          <w:tcPr>
            <w:tcW w:w="1667" w:type="pct"/>
          </w:tcPr>
          <w:p w14:paraId="5F2FB8C5" w14:textId="14498DC1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>(string, string, string, string, string, string, string, string, string)</w:t>
            </w:r>
          </w:p>
        </w:tc>
        <w:tc>
          <w:tcPr>
            <w:tcW w:w="1667" w:type="pct"/>
          </w:tcPr>
          <w:p w14:paraId="44D041E5" w14:textId="1AEB8B0A" w:rsidR="005C319F" w:rsidRPr="005E49CA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047CD05A" w14:textId="31055005" w:rsidR="005C319F" w:rsidRDefault="005C319F" w:rsidP="00A074EB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0C858820" w14:textId="3773B709" w:rsidR="003A729B" w:rsidRDefault="003A729B" w:rsidP="00386D51">
      <w:pPr>
        <w:pStyle w:val="a1"/>
      </w:pPr>
    </w:p>
    <w:p w14:paraId="6D41B646" w14:textId="0CFA8BC0" w:rsidR="005C319F" w:rsidRDefault="005C319F" w:rsidP="00386D51">
      <w:pPr>
        <w:pStyle w:val="a1"/>
      </w:pPr>
    </w:p>
    <w:p w14:paraId="02D00305" w14:textId="77777777" w:rsidR="005C319F" w:rsidRDefault="005C319F" w:rsidP="00386D51">
      <w:pPr>
        <w:pStyle w:val="a1"/>
      </w:pPr>
    </w:p>
    <w:p w14:paraId="69CDC5AD" w14:textId="17273525" w:rsidR="005C319F" w:rsidRPr="00792913" w:rsidRDefault="005C319F" w:rsidP="005C319F">
      <w:pPr>
        <w:pStyle w:val="a1"/>
        <w:jc w:val="right"/>
        <w:rPr>
          <w:lang w:val="en-US"/>
        </w:rPr>
      </w:pPr>
      <w:r>
        <w:lastRenderedPageBreak/>
        <w:t>Таблица 5.</w:t>
      </w:r>
      <w:r w:rsidR="003D7C7B">
        <w:t>3</w:t>
      </w:r>
      <w:r>
        <w:t xml:space="preserve">. Описание класса </w:t>
      </w:r>
      <w:r w:rsidR="00DB696F" w:rsidRPr="00DB696F">
        <w:t>Collec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352CBCA8" w14:textId="77777777" w:rsidTr="00A074EB">
        <w:tc>
          <w:tcPr>
            <w:tcW w:w="1667" w:type="pct"/>
          </w:tcPr>
          <w:p w14:paraId="16257343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5C39D05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6B8DD4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26F39084" w14:textId="77777777" w:rsidTr="00A074EB">
        <w:tc>
          <w:tcPr>
            <w:tcW w:w="5000" w:type="pct"/>
            <w:gridSpan w:val="3"/>
          </w:tcPr>
          <w:p w14:paraId="104E4D2E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1F98428C" w14:textId="77777777" w:rsidTr="00A074EB">
        <w:tc>
          <w:tcPr>
            <w:tcW w:w="5000" w:type="pct"/>
            <w:gridSpan w:val="3"/>
          </w:tcPr>
          <w:p w14:paraId="68FBD145" w14:textId="77777777" w:rsidR="005C319F" w:rsidRPr="005C319F" w:rsidRDefault="005C319F" w:rsidP="00A074EB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6EF09490" w14:textId="77777777" w:rsidTr="00A074EB">
        <w:tc>
          <w:tcPr>
            <w:tcW w:w="5000" w:type="pct"/>
            <w:gridSpan w:val="3"/>
          </w:tcPr>
          <w:p w14:paraId="2F3DBFB7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C6BE952" w14:textId="77777777" w:rsidTr="00A074EB">
        <w:tc>
          <w:tcPr>
            <w:tcW w:w="1667" w:type="pct"/>
          </w:tcPr>
          <w:p w14:paraId="1E804449" w14:textId="77777777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9C8749E" w14:textId="77777777" w:rsidR="005C319F" w:rsidRPr="00792913" w:rsidRDefault="005C319F" w:rsidP="00A074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2EB1E8" w14:textId="7D6C3528" w:rsidR="005C319F" w:rsidRPr="005C319F" w:rsidRDefault="005C319F" w:rsidP="00A074EB">
            <w:pPr>
              <w:pStyle w:val="a3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5C319F" w14:paraId="2C548B27" w14:textId="77777777" w:rsidTr="00A074EB">
        <w:tc>
          <w:tcPr>
            <w:tcW w:w="1667" w:type="pct"/>
          </w:tcPr>
          <w:p w14:paraId="62E2D909" w14:textId="6CDB248C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NameOfConference</w:t>
            </w:r>
          </w:p>
        </w:tc>
        <w:tc>
          <w:tcPr>
            <w:tcW w:w="1667" w:type="pct"/>
          </w:tcPr>
          <w:p w14:paraId="33AD1DD7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35E8658" w14:textId="78B8561E" w:rsidR="005C319F" w:rsidRDefault="005C319F" w:rsidP="00A074EB">
            <w:pPr>
              <w:pStyle w:val="a3"/>
            </w:pPr>
            <w:r>
              <w:t>Название конференции</w:t>
            </w:r>
          </w:p>
        </w:tc>
      </w:tr>
      <w:tr w:rsidR="005C319F" w14:paraId="0A19061B" w14:textId="77777777" w:rsidTr="00A074EB">
        <w:tc>
          <w:tcPr>
            <w:tcW w:w="1667" w:type="pct"/>
          </w:tcPr>
          <w:p w14:paraId="0E645F68" w14:textId="77777777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3BACCF68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9D8C37" w14:textId="77777777" w:rsidR="005C319F" w:rsidRDefault="005C319F" w:rsidP="00A074EB">
            <w:pPr>
              <w:pStyle w:val="a3"/>
            </w:pPr>
            <w:r w:rsidRPr="005C319F">
              <w:t>Издательство</w:t>
            </w:r>
          </w:p>
        </w:tc>
      </w:tr>
      <w:tr w:rsidR="005C319F" w14:paraId="29F15D88" w14:textId="77777777" w:rsidTr="00A074EB">
        <w:tc>
          <w:tcPr>
            <w:tcW w:w="5000" w:type="pct"/>
            <w:gridSpan w:val="3"/>
          </w:tcPr>
          <w:p w14:paraId="429D5C79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299DEB1" w14:textId="77777777" w:rsidTr="00A074EB">
        <w:trPr>
          <w:trHeight w:val="708"/>
        </w:trPr>
        <w:tc>
          <w:tcPr>
            <w:tcW w:w="1667" w:type="pct"/>
          </w:tcPr>
          <w:p w14:paraId="2B9E0080" w14:textId="08E598EF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Collection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6785FD06" w14:textId="05FBDFD5" w:rsidR="005C319F" w:rsidRPr="009C0373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1A48B6CF" w14:textId="77777777" w:rsidR="005C319F" w:rsidRDefault="005C319F" w:rsidP="00A074EB">
            <w:pPr>
              <w:pStyle w:val="a3"/>
            </w:pPr>
            <w:r w:rsidRPr="005C319F">
              <w:t>Конструктор класса для сериализации</w:t>
            </w:r>
          </w:p>
        </w:tc>
      </w:tr>
      <w:tr w:rsidR="005C319F" w14:paraId="2CEC9B50" w14:textId="77777777" w:rsidTr="00A074EB">
        <w:trPr>
          <w:trHeight w:val="705"/>
        </w:trPr>
        <w:tc>
          <w:tcPr>
            <w:tcW w:w="1667" w:type="pct"/>
          </w:tcPr>
          <w:p w14:paraId="14010EAF" w14:textId="32B35BDD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>(string, string, string, string, string, string)</w:t>
            </w:r>
          </w:p>
        </w:tc>
        <w:tc>
          <w:tcPr>
            <w:tcW w:w="1667" w:type="pct"/>
          </w:tcPr>
          <w:p w14:paraId="079D1616" w14:textId="2AC6981E" w:rsidR="005C319F" w:rsidRPr="005C319F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3064FA8C" w14:textId="77777777" w:rsidR="005C319F" w:rsidRDefault="005C319F" w:rsidP="00A074EB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0C0F065C" w14:textId="77777777" w:rsidR="005C319F" w:rsidRDefault="005C319F" w:rsidP="005C319F">
      <w:pPr>
        <w:pStyle w:val="a1"/>
      </w:pPr>
    </w:p>
    <w:p w14:paraId="7A35127E" w14:textId="6E472137" w:rsidR="005C319F" w:rsidRPr="00792913" w:rsidRDefault="005C319F" w:rsidP="005C319F">
      <w:pPr>
        <w:pStyle w:val="a1"/>
        <w:jc w:val="right"/>
        <w:rPr>
          <w:lang w:val="en-US"/>
        </w:rPr>
      </w:pPr>
      <w:r>
        <w:t>Таблица 5.</w:t>
      </w:r>
      <w:r w:rsidR="003D7C7B">
        <w:t>4</w:t>
      </w:r>
      <w:r>
        <w:t xml:space="preserve">. Описание класса </w:t>
      </w:r>
      <w:r w:rsidRPr="005C319F">
        <w:rPr>
          <w:lang w:val="en-US"/>
        </w:rPr>
        <w:t>Magazin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0067AC9D" w14:textId="77777777" w:rsidTr="00A074EB">
        <w:tc>
          <w:tcPr>
            <w:tcW w:w="1667" w:type="pct"/>
          </w:tcPr>
          <w:p w14:paraId="611354D2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DA9EF9B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3B59D5B1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0761701A" w14:textId="77777777" w:rsidTr="00A074EB">
        <w:tc>
          <w:tcPr>
            <w:tcW w:w="5000" w:type="pct"/>
            <w:gridSpan w:val="3"/>
          </w:tcPr>
          <w:p w14:paraId="2455B730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343FDD27" w14:textId="77777777" w:rsidTr="00A074EB">
        <w:tc>
          <w:tcPr>
            <w:tcW w:w="5000" w:type="pct"/>
            <w:gridSpan w:val="3"/>
          </w:tcPr>
          <w:p w14:paraId="40165822" w14:textId="77777777" w:rsidR="005C319F" w:rsidRPr="005C319F" w:rsidRDefault="005C319F" w:rsidP="00A074EB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479CA15F" w14:textId="77777777" w:rsidTr="00A074EB">
        <w:tc>
          <w:tcPr>
            <w:tcW w:w="5000" w:type="pct"/>
            <w:gridSpan w:val="3"/>
          </w:tcPr>
          <w:p w14:paraId="111401FA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3B31C28" w14:textId="77777777" w:rsidTr="00A074EB">
        <w:tc>
          <w:tcPr>
            <w:tcW w:w="1667" w:type="pct"/>
          </w:tcPr>
          <w:p w14:paraId="5EE79346" w14:textId="77777777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509D57E" w14:textId="77777777" w:rsidR="005C319F" w:rsidRPr="00792913" w:rsidRDefault="005C319F" w:rsidP="00A074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55046A6" w14:textId="42C9FBCF" w:rsidR="005C319F" w:rsidRDefault="005C319F" w:rsidP="00A074EB">
            <w:pPr>
              <w:pStyle w:val="a3"/>
            </w:pPr>
            <w:r w:rsidRPr="005C319F">
              <w:t xml:space="preserve">Информация о </w:t>
            </w:r>
            <w:r w:rsidR="00DB696F">
              <w:t>журнале</w:t>
            </w:r>
          </w:p>
        </w:tc>
      </w:tr>
      <w:tr w:rsidR="005C319F" w14:paraId="65585CDE" w14:textId="77777777" w:rsidTr="00A074EB">
        <w:tc>
          <w:tcPr>
            <w:tcW w:w="1667" w:type="pct"/>
          </w:tcPr>
          <w:p w14:paraId="494BF9CE" w14:textId="23EE4D1F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02BB346C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D6CBE1" w14:textId="47A55378" w:rsidR="005C319F" w:rsidRDefault="005C319F" w:rsidP="00A074EB">
            <w:pPr>
              <w:pStyle w:val="a3"/>
            </w:pPr>
            <w:r w:rsidRPr="005C319F">
              <w:t>Учредитель журнала</w:t>
            </w:r>
          </w:p>
        </w:tc>
      </w:tr>
      <w:tr w:rsidR="005C319F" w14:paraId="7C8864F8" w14:textId="77777777" w:rsidTr="00A074EB">
        <w:tc>
          <w:tcPr>
            <w:tcW w:w="1667" w:type="pct"/>
          </w:tcPr>
          <w:p w14:paraId="23A81ED8" w14:textId="44882A21" w:rsidR="005C319F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="00DB696F" w:rsidRPr="00DB696F">
              <w:rPr>
                <w:lang w:val="en-US"/>
              </w:rPr>
              <w:t>MainEditor</w:t>
            </w:r>
          </w:p>
        </w:tc>
        <w:tc>
          <w:tcPr>
            <w:tcW w:w="1667" w:type="pct"/>
          </w:tcPr>
          <w:p w14:paraId="03B40E80" w14:textId="77777777" w:rsidR="005C319F" w:rsidRPr="0070691B" w:rsidRDefault="005C319F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D9D09A9" w14:textId="0B52B8AE" w:rsidR="005C319F" w:rsidRPr="00792913" w:rsidRDefault="00DB696F" w:rsidP="00A074EB">
            <w:pPr>
              <w:pStyle w:val="a3"/>
            </w:pPr>
            <w:r w:rsidRPr="00DB696F">
              <w:t>Главный редактор</w:t>
            </w:r>
          </w:p>
        </w:tc>
      </w:tr>
      <w:tr w:rsidR="005C319F" w14:paraId="10413744" w14:textId="77777777" w:rsidTr="00A074EB">
        <w:tc>
          <w:tcPr>
            <w:tcW w:w="1667" w:type="pct"/>
          </w:tcPr>
          <w:p w14:paraId="1796705D" w14:textId="77777777" w:rsidR="005C319F" w:rsidRDefault="005C319F" w:rsidP="00A074EB">
            <w:pPr>
              <w:pStyle w:val="a3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0161536A" w14:textId="77777777" w:rsidR="005C319F" w:rsidRPr="0070691B" w:rsidRDefault="005C319F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DC9C2C2" w14:textId="748D18BA" w:rsidR="005C319F" w:rsidRPr="005C319F" w:rsidRDefault="005C319F" w:rsidP="00A074EB">
            <w:pPr>
              <w:pStyle w:val="a3"/>
            </w:pPr>
            <w:r w:rsidRPr="005C319F">
              <w:t xml:space="preserve">Тип </w:t>
            </w:r>
            <w:r w:rsidR="00DB696F">
              <w:t>журнала</w:t>
            </w:r>
          </w:p>
        </w:tc>
      </w:tr>
      <w:tr w:rsidR="005C319F" w14:paraId="4A242849" w14:textId="77777777" w:rsidTr="00A074EB">
        <w:tc>
          <w:tcPr>
            <w:tcW w:w="5000" w:type="pct"/>
            <w:gridSpan w:val="3"/>
          </w:tcPr>
          <w:p w14:paraId="30F1DFD1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5CB35E59" w14:textId="77777777" w:rsidTr="00A074EB">
        <w:trPr>
          <w:trHeight w:val="708"/>
        </w:trPr>
        <w:tc>
          <w:tcPr>
            <w:tcW w:w="1667" w:type="pct"/>
          </w:tcPr>
          <w:p w14:paraId="682A420F" w14:textId="1EB2EBCF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Magazine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835312F" w14:textId="77777777" w:rsidR="005C319F" w:rsidRPr="009C0373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6BACBBF4" w14:textId="77777777" w:rsidR="005C319F" w:rsidRDefault="005C319F" w:rsidP="00A074EB">
            <w:pPr>
              <w:pStyle w:val="a3"/>
            </w:pPr>
            <w:r w:rsidRPr="005C319F">
              <w:t>Конструктор класса для сериализации</w:t>
            </w:r>
          </w:p>
        </w:tc>
      </w:tr>
      <w:tr w:rsidR="005C319F" w14:paraId="1B77881A" w14:textId="77777777" w:rsidTr="00A074EB">
        <w:trPr>
          <w:trHeight w:val="705"/>
        </w:trPr>
        <w:tc>
          <w:tcPr>
            <w:tcW w:w="1667" w:type="pct"/>
          </w:tcPr>
          <w:p w14:paraId="68376CF2" w14:textId="29EBB31C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>(string, string, string, string, string, string, string)</w:t>
            </w:r>
          </w:p>
        </w:tc>
        <w:tc>
          <w:tcPr>
            <w:tcW w:w="1667" w:type="pct"/>
          </w:tcPr>
          <w:p w14:paraId="315B8058" w14:textId="77777777" w:rsidR="005C319F" w:rsidRPr="005C319F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1E57702F" w14:textId="77777777" w:rsidR="005C319F" w:rsidRDefault="005C319F" w:rsidP="00A074EB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53AD1CCB" w14:textId="77777777" w:rsidR="005C319F" w:rsidRDefault="005C319F" w:rsidP="005C319F">
      <w:pPr>
        <w:pStyle w:val="a1"/>
      </w:pPr>
    </w:p>
    <w:p w14:paraId="6E09F972" w14:textId="697AC904" w:rsidR="003D7C7B" w:rsidRPr="00792913" w:rsidRDefault="003D7C7B" w:rsidP="003D7C7B">
      <w:pPr>
        <w:pStyle w:val="a1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1E19516" w14:textId="77777777" w:rsidTr="00A074EB">
        <w:tc>
          <w:tcPr>
            <w:tcW w:w="1667" w:type="pct"/>
          </w:tcPr>
          <w:p w14:paraId="0FB382AD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4A8EEDA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FE01064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3D7C7B" w14:paraId="220C7491" w14:textId="77777777" w:rsidTr="00A074EB">
        <w:tc>
          <w:tcPr>
            <w:tcW w:w="5000" w:type="pct"/>
            <w:gridSpan w:val="3"/>
          </w:tcPr>
          <w:p w14:paraId="66212EC7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3D7C7B" w14:paraId="0F0874AD" w14:textId="77777777" w:rsidTr="00A074EB">
        <w:tc>
          <w:tcPr>
            <w:tcW w:w="5000" w:type="pct"/>
            <w:gridSpan w:val="3"/>
          </w:tcPr>
          <w:p w14:paraId="52E0A435" w14:textId="77777777" w:rsidR="003D7C7B" w:rsidRPr="005C319F" w:rsidRDefault="003D7C7B" w:rsidP="00A074EB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3D7C7B" w14:paraId="4BBB0F3A" w14:textId="77777777" w:rsidTr="00A074EB">
        <w:tc>
          <w:tcPr>
            <w:tcW w:w="5000" w:type="pct"/>
            <w:gridSpan w:val="3"/>
          </w:tcPr>
          <w:p w14:paraId="5270C825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3D7C7B" w14:paraId="6FB7FE12" w14:textId="77777777" w:rsidTr="00A074EB">
        <w:tc>
          <w:tcPr>
            <w:tcW w:w="1667" w:type="pct"/>
          </w:tcPr>
          <w:p w14:paraId="62441177" w14:textId="77777777" w:rsidR="003D7C7B" w:rsidRPr="0079291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5EE38F" w14:textId="77777777" w:rsidR="003D7C7B" w:rsidRPr="00792913" w:rsidRDefault="003D7C7B" w:rsidP="00A074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4CE348" w14:textId="7319579A" w:rsidR="003D7C7B" w:rsidRDefault="003D7C7B" w:rsidP="00A074EB">
            <w:pPr>
              <w:pStyle w:val="a3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3D7C7B" w14:paraId="315A40EA" w14:textId="77777777" w:rsidTr="00A074EB">
        <w:tc>
          <w:tcPr>
            <w:tcW w:w="1667" w:type="pct"/>
          </w:tcPr>
          <w:p w14:paraId="009AEC3C" w14:textId="77777777" w:rsidR="003D7C7B" w:rsidRPr="0079291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dditionalInformation</w:t>
            </w:r>
          </w:p>
        </w:tc>
        <w:tc>
          <w:tcPr>
            <w:tcW w:w="1667" w:type="pct"/>
          </w:tcPr>
          <w:p w14:paraId="5265584B" w14:textId="77777777" w:rsidR="003D7C7B" w:rsidRDefault="003D7C7B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4F90C51" w14:textId="77777777" w:rsidR="003D7C7B" w:rsidRDefault="003D7C7B" w:rsidP="00A074EB">
            <w:pPr>
              <w:pStyle w:val="a3"/>
            </w:pPr>
            <w:r w:rsidRPr="005C319F">
              <w:t>Дополнительные сведения</w:t>
            </w:r>
          </w:p>
        </w:tc>
      </w:tr>
      <w:tr w:rsidR="003D7C7B" w14:paraId="0550204B" w14:textId="77777777" w:rsidTr="00A074EB">
        <w:tc>
          <w:tcPr>
            <w:tcW w:w="1667" w:type="pct"/>
          </w:tcPr>
          <w:p w14:paraId="6E792167" w14:textId="7FEF3170" w:rsidR="003D7C7B" w:rsidRPr="0079291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380368CD" w14:textId="77777777" w:rsidR="003D7C7B" w:rsidRDefault="003D7C7B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5D84807" w14:textId="42C756C5" w:rsidR="003D7C7B" w:rsidRDefault="003D7C7B" w:rsidP="00A074EB">
            <w:pPr>
              <w:pStyle w:val="a3"/>
            </w:pPr>
            <w:r>
              <w:t>А</w:t>
            </w:r>
            <w:r w:rsidRPr="005C319F">
              <w:t>втор</w:t>
            </w:r>
          </w:p>
        </w:tc>
      </w:tr>
      <w:tr w:rsidR="003D7C7B" w14:paraId="1080EC0C" w14:textId="77777777" w:rsidTr="00A074EB">
        <w:tc>
          <w:tcPr>
            <w:tcW w:w="1667" w:type="pct"/>
          </w:tcPr>
          <w:p w14:paraId="6DF39883" w14:textId="03FDD4DB" w:rsidR="003D7C7B" w:rsidRPr="0079291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352ECD6E" w14:textId="77777777" w:rsidR="003D7C7B" w:rsidRDefault="003D7C7B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F8BC7E8" w14:textId="5CAB2678" w:rsidR="003D7C7B" w:rsidRDefault="003D7C7B" w:rsidP="00A074EB">
            <w:pPr>
              <w:pStyle w:val="a3"/>
            </w:pPr>
            <w:r w:rsidRPr="003D7C7B">
              <w:t>Университет</w:t>
            </w:r>
          </w:p>
        </w:tc>
      </w:tr>
      <w:tr w:rsidR="003D7C7B" w14:paraId="153EE966" w14:textId="77777777" w:rsidTr="00A074EB">
        <w:tc>
          <w:tcPr>
            <w:tcW w:w="1667" w:type="pct"/>
          </w:tcPr>
          <w:p w14:paraId="3CEC36E4" w14:textId="20CBAA19" w:rsidR="003D7C7B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4D029AF3" w14:textId="77777777" w:rsidR="003D7C7B" w:rsidRPr="0070691B" w:rsidRDefault="003D7C7B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7FF391C" w14:textId="7CD89DE2" w:rsidR="003D7C7B" w:rsidRPr="00792913" w:rsidRDefault="003D7C7B" w:rsidP="00A074EB">
            <w:pPr>
              <w:pStyle w:val="a3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3D7C7B" w14:paraId="1D562B72" w14:textId="77777777" w:rsidTr="00A074EB">
        <w:tc>
          <w:tcPr>
            <w:tcW w:w="1667" w:type="pct"/>
          </w:tcPr>
          <w:p w14:paraId="298CBC35" w14:textId="77777777" w:rsidR="003D7C7B" w:rsidRDefault="003D7C7B" w:rsidP="00A074EB">
            <w:pPr>
              <w:pStyle w:val="a3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171D020A" w14:textId="77777777" w:rsidR="003D7C7B" w:rsidRPr="0070691B" w:rsidRDefault="003D7C7B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E409BB" w14:textId="4DA6D3D8" w:rsidR="003D7C7B" w:rsidRPr="005C319F" w:rsidRDefault="003D7C7B" w:rsidP="00A074EB">
            <w:pPr>
              <w:pStyle w:val="a3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3D7C7B" w14:paraId="1BD26A9B" w14:textId="77777777" w:rsidTr="00A074EB">
        <w:tc>
          <w:tcPr>
            <w:tcW w:w="5000" w:type="pct"/>
            <w:gridSpan w:val="3"/>
          </w:tcPr>
          <w:p w14:paraId="0DCD6618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3D7C7B" w14:paraId="34324D54" w14:textId="77777777" w:rsidTr="00A074EB">
        <w:trPr>
          <w:trHeight w:val="708"/>
        </w:trPr>
        <w:tc>
          <w:tcPr>
            <w:tcW w:w="1667" w:type="pct"/>
          </w:tcPr>
          <w:p w14:paraId="72508583" w14:textId="75FF7683" w:rsidR="003D7C7B" w:rsidRPr="009C037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t>Thesis</w:t>
            </w:r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161EDE31" w14:textId="77777777" w:rsidR="003D7C7B" w:rsidRPr="009C0373" w:rsidRDefault="003D7C7B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393EAAFC" w14:textId="77777777" w:rsidR="003D7C7B" w:rsidRDefault="003D7C7B" w:rsidP="00A074EB">
            <w:pPr>
              <w:pStyle w:val="a3"/>
            </w:pPr>
            <w:r w:rsidRPr="005C319F">
              <w:t>Конструктор класса для сериализации</w:t>
            </w:r>
          </w:p>
        </w:tc>
      </w:tr>
    </w:tbl>
    <w:p w14:paraId="44C9D1E2" w14:textId="28AA4234" w:rsidR="00A74A4B" w:rsidRDefault="00490841" w:rsidP="00A74A4B">
      <w:pPr>
        <w:jc w:val="right"/>
      </w:pPr>
      <w:r>
        <w:lastRenderedPageBreak/>
        <w:t>Окончание</w:t>
      </w:r>
      <w:r w:rsidR="00A74A4B">
        <w:t xml:space="preserve"> таблицы 5.5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A4A4399" w14:textId="77777777" w:rsidTr="00A074EB">
        <w:trPr>
          <w:trHeight w:val="705"/>
        </w:trPr>
        <w:tc>
          <w:tcPr>
            <w:tcW w:w="1667" w:type="pct"/>
          </w:tcPr>
          <w:p w14:paraId="08CD69CF" w14:textId="76390D13" w:rsidR="003D7C7B" w:rsidRPr="009C037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 string, string, string, string, string)</w:t>
            </w:r>
          </w:p>
        </w:tc>
        <w:tc>
          <w:tcPr>
            <w:tcW w:w="1667" w:type="pct"/>
          </w:tcPr>
          <w:p w14:paraId="4B60D8F4" w14:textId="77777777" w:rsidR="003D7C7B" w:rsidRPr="003D7C7B" w:rsidRDefault="003D7C7B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5D6FEFAA" w14:textId="77777777" w:rsidR="003D7C7B" w:rsidRDefault="003D7C7B" w:rsidP="00A074EB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694C7BB9" w14:textId="4186D717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CF66E16" w14:textId="4E67E1E9" w:rsidR="003A729B" w:rsidRPr="00F47293" w:rsidRDefault="009E3F5E" w:rsidP="003A729B">
      <w:pPr>
        <w:pStyle w:val="11"/>
        <w:rPr>
          <w:lang w:val="en-US"/>
        </w:rPr>
      </w:pPr>
      <w:bookmarkStart w:id="22" w:name="_Toc74328319"/>
      <w:r>
        <w:lastRenderedPageBreak/>
        <w:t xml:space="preserve">6 </w:t>
      </w:r>
      <w:r w:rsidR="003A729B">
        <w:t xml:space="preserve">Дерево ветвлений </w:t>
      </w:r>
      <w:r w:rsidR="00F47293">
        <w:rPr>
          <w:lang w:val="en-US"/>
        </w:rPr>
        <w:t>git</w:t>
      </w:r>
      <w:bookmarkEnd w:id="22"/>
    </w:p>
    <w:p w14:paraId="78E18489" w14:textId="518BB6D8" w:rsidR="00F47293" w:rsidRDefault="00F47293" w:rsidP="00F47293">
      <w:pPr>
        <w:pStyle w:val="a1"/>
      </w:pPr>
      <w:r>
        <w:t xml:space="preserve">Дерево ветвлений </w:t>
      </w:r>
      <w:r>
        <w:rPr>
          <w:lang w:val="en-US"/>
        </w:rPr>
        <w:t>git</w:t>
      </w:r>
      <w:r>
        <w:t xml:space="preserve"> представлено на рисунке 6.1. </w:t>
      </w:r>
    </w:p>
    <w:p w14:paraId="45836AAD" w14:textId="2EAA471E" w:rsidR="003A729B" w:rsidRDefault="00F47293" w:rsidP="00F47293">
      <w:pPr>
        <w:pStyle w:val="a1"/>
        <w:ind w:firstLine="0"/>
      </w:pPr>
      <w:r>
        <w:rPr>
          <w:noProof/>
        </w:rPr>
        <w:drawing>
          <wp:inline distT="0" distB="0" distL="0" distR="0" wp14:anchorId="557708D6" wp14:editId="57A435F0">
            <wp:extent cx="6414879" cy="3133725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19592" cy="313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3AC8C" w14:textId="5A5A3D78" w:rsidR="003A729B" w:rsidRPr="00490841" w:rsidRDefault="00F47293" w:rsidP="00F47293">
      <w:pPr>
        <w:pStyle w:val="a1"/>
        <w:jc w:val="center"/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269DE640" w14:textId="5B6F5604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943CB84" w14:textId="006E0A73" w:rsidR="003A729B" w:rsidRDefault="009E3F5E" w:rsidP="003A729B">
      <w:pPr>
        <w:pStyle w:val="11"/>
      </w:pPr>
      <w:bookmarkStart w:id="23" w:name="_Toc74328320"/>
      <w:r>
        <w:lastRenderedPageBreak/>
        <w:t xml:space="preserve">7 </w:t>
      </w:r>
      <w:r w:rsidR="003A729B">
        <w:t>Заключение</w:t>
      </w:r>
      <w:bookmarkEnd w:id="23"/>
    </w:p>
    <w:p w14:paraId="6818E57E" w14:textId="78A91D0C" w:rsidR="003A729B" w:rsidRPr="00371E89" w:rsidRDefault="00213C5A" w:rsidP="00386D51">
      <w:pPr>
        <w:pStyle w:val="a1"/>
      </w:pPr>
      <w:r>
        <w:t xml:space="preserve">В ходе выполнения лабораторной работы было сформировано техническое задание, </w:t>
      </w:r>
      <w:r w:rsidR="00371E89">
        <w:t>выполнено</w:t>
      </w:r>
      <w:r>
        <w:t xml:space="preserve">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</w:t>
      </w:r>
      <w:r w:rsidR="00371E89">
        <w:t xml:space="preserve">вариантов использования и классов. Также представлено </w:t>
      </w:r>
      <w:r w:rsidR="00490841">
        <w:t>описание классов,</w:t>
      </w:r>
      <w:r w:rsidR="00371E89">
        <w:t xml:space="preserve"> образующих связь общее- частное, продемонстрировано дерево ветвлений </w:t>
      </w:r>
      <w:r w:rsidR="00371E89">
        <w:rPr>
          <w:lang w:val="en-US"/>
        </w:rPr>
        <w:t>git</w:t>
      </w:r>
      <w:r w:rsidR="00371E89" w:rsidRPr="00371E89">
        <w:t>.</w:t>
      </w:r>
    </w:p>
    <w:p w14:paraId="23B3AD14" w14:textId="3F03A4B1" w:rsidR="003A729B" w:rsidRDefault="003A729B" w:rsidP="00386D51">
      <w:pPr>
        <w:pStyle w:val="a1"/>
      </w:pPr>
    </w:p>
    <w:p w14:paraId="09D1FEA2" w14:textId="582248A5" w:rsidR="003A729B" w:rsidRDefault="003A729B" w:rsidP="00386D51">
      <w:pPr>
        <w:pStyle w:val="a1"/>
      </w:pPr>
    </w:p>
    <w:p w14:paraId="3649B9D5" w14:textId="14DAEBEB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D995EFA" w14:textId="6F71E535" w:rsidR="003A729B" w:rsidRDefault="009E3F5E" w:rsidP="003A729B">
      <w:pPr>
        <w:pStyle w:val="11"/>
      </w:pPr>
      <w:bookmarkStart w:id="24" w:name="_Toc74328321"/>
      <w:r>
        <w:lastRenderedPageBreak/>
        <w:t xml:space="preserve">8 </w:t>
      </w:r>
      <w:r w:rsidR="003A729B">
        <w:t>Список использованных источников</w:t>
      </w:r>
      <w:bookmarkEnd w:id="24"/>
    </w:p>
    <w:p w14:paraId="57A3CC31" w14:textId="77777777" w:rsidR="004B341F" w:rsidRDefault="004B341F" w:rsidP="004B341F">
      <w:pPr>
        <w:pStyle w:val="a1"/>
        <w:numPr>
          <w:ilvl w:val="0"/>
          <w:numId w:val="6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41DD6624" w14:textId="77777777" w:rsidR="004B341F" w:rsidRDefault="004B341F" w:rsidP="004B341F">
      <w:pPr>
        <w:pStyle w:val="a1"/>
        <w:numPr>
          <w:ilvl w:val="0"/>
          <w:numId w:val="6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65A453F5" w14:textId="77777777" w:rsidR="004B341F" w:rsidRDefault="004B341F" w:rsidP="004B341F">
      <w:pPr>
        <w:pStyle w:val="a1"/>
        <w:numPr>
          <w:ilvl w:val="0"/>
          <w:numId w:val="6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1E2C626C" w14:textId="27C88E18" w:rsidR="003A729B" w:rsidRDefault="003A729B" w:rsidP="00386D51">
      <w:pPr>
        <w:pStyle w:val="a1"/>
      </w:pPr>
    </w:p>
    <w:p w14:paraId="540005C9" w14:textId="1FEACC69" w:rsidR="003A729B" w:rsidRDefault="003A729B" w:rsidP="00386D51">
      <w:pPr>
        <w:pStyle w:val="a1"/>
      </w:pPr>
    </w:p>
    <w:p w14:paraId="0DB08A33" w14:textId="77777777" w:rsidR="003A729B" w:rsidRPr="00386D51" w:rsidRDefault="003A729B" w:rsidP="00386D51">
      <w:pPr>
        <w:pStyle w:val="a1"/>
      </w:pPr>
    </w:p>
    <w:sectPr w:rsidR="003A729B" w:rsidRPr="00386D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6" w:author="AAK" w:date="2021-06-14T17:43:00Z" w:initials="A">
    <w:p w14:paraId="2B3BBF22" w14:textId="6F17AFDA" w:rsidR="0015433A" w:rsidRDefault="0015433A">
      <w:pPr>
        <w:pStyle w:val="CommentText"/>
      </w:pPr>
      <w:r>
        <w:rPr>
          <w:rStyle w:val="CommentReference"/>
        </w:rPr>
        <w:annotationRef/>
      </w:r>
      <w:r>
        <w:t>На первый и третий источник ссылки в ТЗ нет, насколько корректно их оставлять в этом разделе?</w:t>
      </w:r>
    </w:p>
  </w:comment>
  <w:comment w:id="20" w:author="AAK" w:date="2021-06-14T17:42:00Z" w:initials="A">
    <w:p w14:paraId="02462FE4" w14:textId="2E896A73" w:rsidR="0015433A" w:rsidRDefault="0015433A">
      <w:pPr>
        <w:pStyle w:val="CommentText"/>
      </w:pPr>
      <w:r>
        <w:rPr>
          <w:rStyle w:val="CommentReference"/>
        </w:rPr>
        <w:annotationRef/>
      </w:r>
      <w:r>
        <w:t>Номер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B3BBF22" w15:done="0"/>
  <w15:commentEx w15:paraId="02462FE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7213B7" w16cex:dateUtc="2021-06-14T10:43:00Z"/>
  <w16cex:commentExtensible w16cex:durableId="24721376" w16cex:dateUtc="2021-06-14T10:4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B3BBF22" w16cid:durableId="247213B7"/>
  <w16cid:commentId w16cid:paraId="02462FE4" w16cid:durableId="24721376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74491A"/>
    <w:multiLevelType w:val="hybridMultilevel"/>
    <w:tmpl w:val="6F2C6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3C22"/>
    <w:rsid w:val="000249C1"/>
    <w:rsid w:val="0007072B"/>
    <w:rsid w:val="00104416"/>
    <w:rsid w:val="0015433A"/>
    <w:rsid w:val="00213C5A"/>
    <w:rsid w:val="002F259A"/>
    <w:rsid w:val="00371E89"/>
    <w:rsid w:val="00377900"/>
    <w:rsid w:val="00386D51"/>
    <w:rsid w:val="003A729B"/>
    <w:rsid w:val="003D4C2E"/>
    <w:rsid w:val="003D7C7B"/>
    <w:rsid w:val="004905E3"/>
    <w:rsid w:val="00490841"/>
    <w:rsid w:val="004B341F"/>
    <w:rsid w:val="004D2A6F"/>
    <w:rsid w:val="004E3F1E"/>
    <w:rsid w:val="00537350"/>
    <w:rsid w:val="005C319F"/>
    <w:rsid w:val="005E49CA"/>
    <w:rsid w:val="005E79E5"/>
    <w:rsid w:val="0065031B"/>
    <w:rsid w:val="006563F5"/>
    <w:rsid w:val="006D632D"/>
    <w:rsid w:val="007345B8"/>
    <w:rsid w:val="00792913"/>
    <w:rsid w:val="0080065F"/>
    <w:rsid w:val="00847F9D"/>
    <w:rsid w:val="009B794C"/>
    <w:rsid w:val="009C0373"/>
    <w:rsid w:val="009E3F5E"/>
    <w:rsid w:val="00A074EB"/>
    <w:rsid w:val="00A74A4B"/>
    <w:rsid w:val="00AC0A57"/>
    <w:rsid w:val="00AF284D"/>
    <w:rsid w:val="00B65D98"/>
    <w:rsid w:val="00B804DF"/>
    <w:rsid w:val="00BE25AB"/>
    <w:rsid w:val="00C145A6"/>
    <w:rsid w:val="00C23683"/>
    <w:rsid w:val="00D00AFC"/>
    <w:rsid w:val="00D035AF"/>
    <w:rsid w:val="00DB696F"/>
    <w:rsid w:val="00E13C22"/>
    <w:rsid w:val="00E30BBD"/>
    <w:rsid w:val="00E7576A"/>
    <w:rsid w:val="00F145B9"/>
    <w:rsid w:val="00F4382A"/>
    <w:rsid w:val="00F47293"/>
    <w:rsid w:val="00FA47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64987494"/>
  <w14:defaultImageDpi w14:val="32767"/>
  <w15:chartTrackingRefBased/>
  <w15:docId w15:val="{9DEC66B3-CCBC-46B2-9B51-C342968BCC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65031B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65031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03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31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31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5031B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5031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5031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5031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5031B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">
    <w:name w:val="Заголовок 2 Кучко"/>
    <w:basedOn w:val="Heading2"/>
    <w:next w:val="Normal"/>
    <w:link w:val="20"/>
    <w:rsid w:val="00F145B9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0">
    <w:name w:val="Заголовок 2 Кучко Знак"/>
    <w:basedOn w:val="Heading2Char"/>
    <w:link w:val="2"/>
    <w:rsid w:val="00F145B9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1">
    <w:name w:val="Заголовок 1 Кучко"/>
    <w:basedOn w:val="Heading1"/>
    <w:next w:val="Normal"/>
    <w:link w:val="10"/>
    <w:rsid w:val="00D00AFC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0">
    <w:name w:val="Заголовок 1 Кучко Знак"/>
    <w:basedOn w:val="DefaultParagraphFont"/>
    <w:link w:val="1"/>
    <w:rsid w:val="00D00AF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6503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">
    <w:name w:val="Основной текст Кучко"/>
    <w:basedOn w:val="Normal"/>
    <w:link w:val="a0"/>
    <w:rsid w:val="00F145B9"/>
  </w:style>
  <w:style w:type="character" w:customStyle="1" w:styleId="a0">
    <w:name w:val="Основной текст Кучко Знак"/>
    <w:basedOn w:val="DefaultParagraphFont"/>
    <w:link w:val="a"/>
    <w:rsid w:val="00F145B9"/>
    <w:rPr>
      <w:rFonts w:ascii="Times New Roman" w:hAnsi="Times New Roman"/>
      <w:color w:val="000000" w:themeColor="text1"/>
      <w:sz w:val="28"/>
    </w:rPr>
  </w:style>
  <w:style w:type="paragraph" w:customStyle="1" w:styleId="3">
    <w:name w:val="Заг. 3 Кучко"/>
    <w:basedOn w:val="Heading3"/>
    <w:next w:val="a1"/>
    <w:link w:val="30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0">
    <w:name w:val="Заг. 3 Кучко Знак"/>
    <w:basedOn w:val="Heading3Char"/>
    <w:link w:val="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Heading">
    <w:name w:val="TOC Heading"/>
    <w:aliases w:val="Заголовок оглавления Кучко"/>
    <w:basedOn w:val="Heading1"/>
    <w:next w:val="Normal"/>
    <w:uiPriority w:val="39"/>
    <w:unhideWhenUsed/>
    <w:qFormat/>
    <w:rsid w:val="0065031B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1">
    <w:name w:val="Заг. 2 Кучко"/>
    <w:basedOn w:val="Heading2"/>
    <w:next w:val="a1"/>
    <w:link w:val="2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. 2 Кучко Знак"/>
    <w:basedOn w:val="Heading2Char"/>
    <w:link w:val="2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1">
    <w:name w:val="Осн. т. Кучко"/>
    <w:basedOn w:val="Normal"/>
    <w:link w:val="a2"/>
    <w:qFormat/>
    <w:rsid w:val="0065031B"/>
    <w:pPr>
      <w:ind w:firstLine="851"/>
    </w:pPr>
    <w:rPr>
      <w:color w:val="000000" w:themeColor="text1"/>
    </w:rPr>
  </w:style>
  <w:style w:type="character" w:customStyle="1" w:styleId="a2">
    <w:name w:val="Осн. т. Кучко Знак"/>
    <w:basedOn w:val="DefaultParagraphFont"/>
    <w:link w:val="a1"/>
    <w:rsid w:val="0065031B"/>
    <w:rPr>
      <w:rFonts w:ascii="Times New Roman" w:hAnsi="Times New Roman"/>
      <w:color w:val="000000" w:themeColor="text1"/>
      <w:sz w:val="28"/>
    </w:rPr>
  </w:style>
  <w:style w:type="paragraph" w:customStyle="1" w:styleId="11">
    <w:name w:val="Заг. 1 Кучко"/>
    <w:basedOn w:val="Heading1"/>
    <w:next w:val="a1"/>
    <w:link w:val="1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. 1 Кучко Знак"/>
    <w:basedOn w:val="DefaultParagraphFont"/>
    <w:link w:val="1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3">
    <w:name w:val="Табл. Кучко"/>
    <w:basedOn w:val="a1"/>
    <w:link w:val="a4"/>
    <w:qFormat/>
    <w:rsid w:val="0065031B"/>
    <w:pPr>
      <w:spacing w:line="240" w:lineRule="auto"/>
      <w:ind w:firstLine="0"/>
    </w:pPr>
    <w:rPr>
      <w:sz w:val="24"/>
    </w:rPr>
  </w:style>
  <w:style w:type="character" w:customStyle="1" w:styleId="a4">
    <w:name w:val="Табл. Кучко Знак"/>
    <w:basedOn w:val="a2"/>
    <w:link w:val="a3"/>
    <w:rsid w:val="0065031B"/>
    <w:rPr>
      <w:rFonts w:ascii="Times New Roman" w:hAnsi="Times New Roman"/>
      <w:color w:val="000000" w:themeColor="tex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5031B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5031B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5031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5031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503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65031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5031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5031B"/>
    <w:pPr>
      <w:numPr>
        <w:ilvl w:val="1"/>
      </w:numPr>
      <w:spacing w:after="16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65031B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65031B"/>
    <w:rPr>
      <w:b/>
      <w:bCs/>
    </w:rPr>
  </w:style>
  <w:style w:type="character" w:styleId="Emphasis">
    <w:name w:val="Emphasis"/>
    <w:basedOn w:val="DefaultParagraphFont"/>
    <w:uiPriority w:val="20"/>
    <w:qFormat/>
    <w:rsid w:val="0065031B"/>
    <w:rPr>
      <w:i/>
      <w:iCs/>
    </w:rPr>
  </w:style>
  <w:style w:type="paragraph" w:styleId="NoSpacing">
    <w:name w:val="No Spacing"/>
    <w:uiPriority w:val="1"/>
    <w:qFormat/>
    <w:rsid w:val="0065031B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5031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5031B"/>
    <w:rPr>
      <w:rFonts w:ascii="Times New Roman" w:hAnsi="Times New Roman"/>
      <w:i/>
      <w:iCs/>
      <w:color w:val="404040" w:themeColor="text1" w:themeTint="BF"/>
      <w:sz w:val="28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5031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5031B"/>
    <w:rPr>
      <w:rFonts w:ascii="Times New Roman" w:hAnsi="Times New Roman"/>
      <w:i/>
      <w:iCs/>
      <w:color w:val="4472C4" w:themeColor="accent1"/>
      <w:sz w:val="28"/>
    </w:rPr>
  </w:style>
  <w:style w:type="character" w:styleId="SubtleEmphasis">
    <w:name w:val="Subtle Emphasis"/>
    <w:basedOn w:val="DefaultParagraphFont"/>
    <w:uiPriority w:val="19"/>
    <w:qFormat/>
    <w:rsid w:val="0065031B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65031B"/>
    <w:rPr>
      <w:i/>
      <w:iCs/>
      <w:color w:val="4472C4" w:themeColor="accent1"/>
    </w:rPr>
  </w:style>
  <w:style w:type="character" w:styleId="SubtleReference">
    <w:name w:val="Subtle Reference"/>
    <w:basedOn w:val="DefaultParagraphFont"/>
    <w:uiPriority w:val="31"/>
    <w:qFormat/>
    <w:rsid w:val="0065031B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65031B"/>
    <w:rPr>
      <w:b/>
      <w:bCs/>
      <w:smallCaps/>
      <w:color w:val="4472C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65031B"/>
    <w:rPr>
      <w:b/>
      <w:bCs/>
      <w:i/>
      <w:iCs/>
      <w:spacing w:val="5"/>
    </w:rPr>
  </w:style>
  <w:style w:type="table" w:styleId="TableGrid">
    <w:name w:val="Table Grid"/>
    <w:basedOn w:val="TableNormal"/>
    <w:uiPriority w:val="39"/>
    <w:rsid w:val="006D63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3735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37350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804DF"/>
    <w:pPr>
      <w:tabs>
        <w:tab w:val="right" w:leader="dot" w:pos="9345"/>
      </w:tabs>
    </w:pPr>
  </w:style>
  <w:style w:type="paragraph" w:styleId="TOC2">
    <w:name w:val="toc 2"/>
    <w:basedOn w:val="Normal"/>
    <w:next w:val="Normal"/>
    <w:autoRedefine/>
    <w:uiPriority w:val="39"/>
    <w:unhideWhenUsed/>
    <w:rsid w:val="000249C1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0249C1"/>
    <w:pPr>
      <w:spacing w:after="100"/>
      <w:ind w:left="560"/>
    </w:pPr>
  </w:style>
  <w:style w:type="character" w:styleId="Hyperlink">
    <w:name w:val="Hyperlink"/>
    <w:basedOn w:val="DefaultParagraphFont"/>
    <w:uiPriority w:val="99"/>
    <w:unhideWhenUsed/>
    <w:rsid w:val="000249C1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5E49C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E49C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E49CA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E49C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E49CA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535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6/09/relationships/commentsIds" Target="commentsId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microsoft.com/office/2011/relationships/commentsExtended" Target="commentsExtended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microsoft.com/office/2018/08/relationships/commentsExtensible" Target="commentsExtensible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1E9B32-93A1-49EF-AD0B-9B0AEFDF0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0</TotalTime>
  <Pages>18</Pages>
  <Words>1967</Words>
  <Characters>11215</Characters>
  <Application>Microsoft Office Word</Application>
  <DocSecurity>0</DocSecurity>
  <Lines>93</Lines>
  <Paragraphs>2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чко</dc:creator>
  <cp:keywords/>
  <dc:description/>
  <cp:lastModifiedBy>AAK</cp:lastModifiedBy>
  <cp:revision>56</cp:revision>
  <dcterms:created xsi:type="dcterms:W3CDTF">2021-06-07T13:20:00Z</dcterms:created>
  <dcterms:modified xsi:type="dcterms:W3CDTF">2021-06-14T10:43:00Z</dcterms:modified>
</cp:coreProperties>
</file>